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F21994" w14:textId="24A8E56D" w:rsidR="00C15993" w:rsidRPr="006C5F1A" w:rsidRDefault="00C15993" w:rsidP="006C5F1A">
      <w:pPr>
        <w:pStyle w:val="Heading1"/>
      </w:pPr>
      <w:bookmarkStart w:id="0" w:name="_Toc89282624"/>
      <w:r w:rsidRPr="0046563B">
        <w:t xml:space="preserve">LAPORAN </w:t>
      </w:r>
      <w:r w:rsidR="001D56AC">
        <w:t>TUGAS</w:t>
      </w:r>
      <w:r w:rsidR="006C5F1A">
        <w:t xml:space="preserve"> </w:t>
      </w:r>
      <w:r w:rsidR="006C5F1A">
        <w:br/>
      </w:r>
      <w:r w:rsidR="00796FA9" w:rsidRPr="0046563B">
        <w:rPr>
          <w:rFonts w:cs="Times New Roman"/>
          <w:bCs/>
          <w:szCs w:val="28"/>
        </w:rPr>
        <w:t>S</w:t>
      </w:r>
      <w:r w:rsidR="006C5F1A">
        <w:rPr>
          <w:rFonts w:cs="Times New Roman"/>
          <w:bCs/>
          <w:szCs w:val="28"/>
        </w:rPr>
        <w:t>I</w:t>
      </w:r>
      <w:r w:rsidR="00796FA9" w:rsidRPr="0046563B">
        <w:rPr>
          <w:rFonts w:cs="Times New Roman"/>
          <w:bCs/>
          <w:szCs w:val="28"/>
        </w:rPr>
        <w:t>T</w:t>
      </w:r>
      <w:r w:rsidR="006C5F1A">
        <w:rPr>
          <w:rFonts w:cs="Times New Roman"/>
          <w:bCs/>
          <w:szCs w:val="28"/>
        </w:rPr>
        <w:t>EM INFORMASI GEOGRAFIS PEMETAAN O</w:t>
      </w:r>
      <w:r w:rsidR="00796FA9" w:rsidRPr="0046563B">
        <w:rPr>
          <w:rFonts w:cs="Times New Roman"/>
          <w:bCs/>
          <w:szCs w:val="28"/>
        </w:rPr>
        <w:t xml:space="preserve">BJEK WISATA </w:t>
      </w:r>
      <w:r w:rsidR="006C5F1A">
        <w:rPr>
          <w:rFonts w:cs="Times New Roman"/>
          <w:bCs/>
          <w:szCs w:val="28"/>
        </w:rPr>
        <w:br/>
      </w:r>
      <w:r w:rsidR="00796FA9" w:rsidRPr="0046563B">
        <w:rPr>
          <w:rFonts w:cs="Times New Roman"/>
          <w:bCs/>
          <w:szCs w:val="28"/>
        </w:rPr>
        <w:t>DI KABUPATEN BANYUMAS</w:t>
      </w:r>
      <w:bookmarkEnd w:id="0"/>
    </w:p>
    <w:p w14:paraId="36D365D9" w14:textId="79E6D6BC" w:rsidR="0046563B" w:rsidRPr="0046563B" w:rsidRDefault="0046563B" w:rsidP="0046563B">
      <w:pPr>
        <w:rPr>
          <w:rFonts w:ascii="Times New Roman" w:hAnsi="Times New Roman" w:cs="Times New Roman"/>
        </w:rPr>
      </w:pPr>
    </w:p>
    <w:p w14:paraId="2B3E77E8" w14:textId="4A74125A" w:rsidR="0046563B" w:rsidRPr="0046563B" w:rsidRDefault="0046563B" w:rsidP="0046563B">
      <w:pPr>
        <w:rPr>
          <w:rFonts w:ascii="Times New Roman" w:hAnsi="Times New Roman" w:cs="Times New Roman"/>
        </w:rPr>
      </w:pPr>
    </w:p>
    <w:p w14:paraId="62DE83CD" w14:textId="730C4518" w:rsidR="0046563B" w:rsidRPr="0046563B" w:rsidRDefault="0046563B" w:rsidP="0046563B">
      <w:pPr>
        <w:rPr>
          <w:rFonts w:ascii="Times New Roman" w:hAnsi="Times New Roman" w:cs="Times New Roman"/>
        </w:rPr>
      </w:pPr>
    </w:p>
    <w:p w14:paraId="1849599D" w14:textId="61F0D9CA" w:rsidR="0046563B" w:rsidRPr="0046563B" w:rsidRDefault="00796FA9" w:rsidP="0046563B">
      <w:pPr>
        <w:rPr>
          <w:rFonts w:ascii="Times New Roman" w:hAnsi="Times New Roman" w:cs="Times New Roman"/>
        </w:rPr>
      </w:pPr>
      <w:r w:rsidRPr="0046563B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drawing>
          <wp:anchor distT="0" distB="0" distL="114300" distR="114300" simplePos="0" relativeHeight="251658240" behindDoc="0" locked="0" layoutInCell="1" allowOverlap="1" wp14:anchorId="23897F68" wp14:editId="518A8366">
            <wp:simplePos x="0" y="0"/>
            <wp:positionH relativeFrom="column">
              <wp:posOffset>1935480</wp:posOffset>
            </wp:positionH>
            <wp:positionV relativeFrom="paragraph">
              <wp:posOffset>248285</wp:posOffset>
            </wp:positionV>
            <wp:extent cx="2033940" cy="2061210"/>
            <wp:effectExtent l="0" t="0" r="444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940" cy="2061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8DAD31E" w14:textId="7DE2298B" w:rsidR="0046563B" w:rsidRPr="0046563B" w:rsidRDefault="0046563B" w:rsidP="0046563B">
      <w:pPr>
        <w:rPr>
          <w:rFonts w:ascii="Times New Roman" w:hAnsi="Times New Roman" w:cs="Times New Roman"/>
        </w:rPr>
      </w:pPr>
    </w:p>
    <w:p w14:paraId="6860BF3E" w14:textId="62959034" w:rsidR="0046563B" w:rsidRPr="0046563B" w:rsidRDefault="0046563B" w:rsidP="0046563B">
      <w:pPr>
        <w:rPr>
          <w:rFonts w:ascii="Times New Roman" w:hAnsi="Times New Roman" w:cs="Times New Roman"/>
        </w:rPr>
      </w:pPr>
    </w:p>
    <w:p w14:paraId="1EC9FD33" w14:textId="46034CFE" w:rsidR="0046563B" w:rsidRPr="0046563B" w:rsidRDefault="0046563B" w:rsidP="0046563B">
      <w:pPr>
        <w:rPr>
          <w:rFonts w:ascii="Times New Roman" w:hAnsi="Times New Roman" w:cs="Times New Roman"/>
        </w:rPr>
      </w:pPr>
    </w:p>
    <w:p w14:paraId="07AD8059" w14:textId="2621822B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6E8B690F" w14:textId="3E68D751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57191EEF" w14:textId="79C48EDD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04A99E8A" w14:textId="7A33B71F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2D0519CC" w14:textId="46509EBF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1DE6E346" w14:textId="77777777" w:rsidR="00F76603" w:rsidRDefault="00F76603" w:rsidP="0046563B">
      <w:pPr>
        <w:rPr>
          <w:rFonts w:ascii="Times New Roman" w:hAnsi="Times New Roman" w:cs="Times New Roman"/>
          <w:b/>
          <w:bCs/>
        </w:rPr>
      </w:pPr>
    </w:p>
    <w:p w14:paraId="2D26D4C8" w14:textId="77777777" w:rsidR="0046563B" w:rsidRDefault="0046563B" w:rsidP="0046563B">
      <w:pPr>
        <w:rPr>
          <w:rFonts w:ascii="Times New Roman" w:hAnsi="Times New Roman" w:cs="Times New Roman"/>
          <w:b/>
          <w:bCs/>
        </w:rPr>
      </w:pPr>
    </w:p>
    <w:p w14:paraId="61B529B3" w14:textId="758FD582" w:rsidR="0046563B" w:rsidRPr="00F76603" w:rsidRDefault="0046563B" w:rsidP="00F7660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6603">
        <w:rPr>
          <w:rFonts w:ascii="Times New Roman" w:hAnsi="Times New Roman" w:cs="Times New Roman"/>
          <w:sz w:val="28"/>
          <w:szCs w:val="28"/>
        </w:rPr>
        <w:t xml:space="preserve">Di </w:t>
      </w:r>
      <w:proofErr w:type="spellStart"/>
      <w:r w:rsidRPr="00F76603">
        <w:rPr>
          <w:rFonts w:ascii="Times New Roman" w:hAnsi="Times New Roman" w:cs="Times New Roman"/>
          <w:sz w:val="28"/>
          <w:szCs w:val="28"/>
        </w:rPr>
        <w:t>Susun</w:t>
      </w:r>
      <w:proofErr w:type="spellEnd"/>
      <w:r w:rsidRPr="00F766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F76603">
        <w:rPr>
          <w:rFonts w:ascii="Times New Roman" w:hAnsi="Times New Roman" w:cs="Times New Roman"/>
          <w:sz w:val="28"/>
          <w:szCs w:val="28"/>
        </w:rPr>
        <w:t>oleh</w:t>
      </w:r>
      <w:proofErr w:type="spellEnd"/>
      <w:r w:rsidRPr="00F7660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</w:p>
    <w:p w14:paraId="29FEC368" w14:textId="7E7F98BE" w:rsidR="0046563B" w:rsidRPr="00F76603" w:rsidRDefault="0046563B" w:rsidP="00F76603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76603">
        <w:rPr>
          <w:rFonts w:ascii="Times New Roman" w:hAnsi="Times New Roman" w:cs="Times New Roman"/>
          <w:sz w:val="28"/>
          <w:szCs w:val="28"/>
        </w:rPr>
        <w:t>Arief</w:t>
      </w:r>
      <w:proofErr w:type="spellEnd"/>
      <w:r w:rsidRPr="00F766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603">
        <w:rPr>
          <w:rFonts w:ascii="Times New Roman" w:hAnsi="Times New Roman" w:cs="Times New Roman"/>
          <w:sz w:val="28"/>
          <w:szCs w:val="28"/>
        </w:rPr>
        <w:t>Luqman</w:t>
      </w:r>
      <w:proofErr w:type="spellEnd"/>
      <w:r w:rsidRPr="00F766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603">
        <w:rPr>
          <w:rFonts w:ascii="Times New Roman" w:hAnsi="Times New Roman" w:cs="Times New Roman"/>
          <w:sz w:val="28"/>
          <w:szCs w:val="28"/>
        </w:rPr>
        <w:t>Hadiyani</w:t>
      </w:r>
      <w:proofErr w:type="spellEnd"/>
      <w:r w:rsidRPr="00F76603">
        <w:rPr>
          <w:rFonts w:ascii="Times New Roman" w:hAnsi="Times New Roman" w:cs="Times New Roman"/>
          <w:sz w:val="28"/>
          <w:szCs w:val="28"/>
        </w:rPr>
        <w:tab/>
        <w:t>1803040066</w:t>
      </w:r>
    </w:p>
    <w:p w14:paraId="2D8B30A7" w14:textId="01F88E1A" w:rsidR="0046563B" w:rsidRPr="00F76603" w:rsidRDefault="0046563B" w:rsidP="00F76603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6603">
        <w:rPr>
          <w:rFonts w:ascii="Times New Roman" w:hAnsi="Times New Roman" w:cs="Times New Roman"/>
          <w:sz w:val="28"/>
          <w:szCs w:val="28"/>
        </w:rPr>
        <w:t>Fauzan Hilmi</w:t>
      </w:r>
      <w:r w:rsidRPr="00F76603">
        <w:rPr>
          <w:rFonts w:ascii="Times New Roman" w:hAnsi="Times New Roman" w:cs="Times New Roman"/>
          <w:sz w:val="28"/>
          <w:szCs w:val="28"/>
        </w:rPr>
        <w:tab/>
      </w:r>
      <w:r w:rsidRPr="00F76603">
        <w:rPr>
          <w:rFonts w:ascii="Times New Roman" w:hAnsi="Times New Roman" w:cs="Times New Roman"/>
          <w:sz w:val="28"/>
          <w:szCs w:val="28"/>
        </w:rPr>
        <w:tab/>
      </w:r>
      <w:r w:rsidR="00F76603">
        <w:rPr>
          <w:rFonts w:ascii="Times New Roman" w:hAnsi="Times New Roman" w:cs="Times New Roman"/>
          <w:sz w:val="28"/>
          <w:szCs w:val="28"/>
        </w:rPr>
        <w:tab/>
      </w:r>
      <w:r w:rsidRPr="00F76603">
        <w:rPr>
          <w:rFonts w:ascii="Times New Roman" w:hAnsi="Times New Roman" w:cs="Times New Roman"/>
          <w:sz w:val="28"/>
          <w:szCs w:val="28"/>
        </w:rPr>
        <w:t>1803040080</w:t>
      </w:r>
    </w:p>
    <w:p w14:paraId="56D68380" w14:textId="13B3137F" w:rsidR="0046563B" w:rsidRDefault="0046563B" w:rsidP="0046563B">
      <w:pPr>
        <w:pStyle w:val="ListParagraph"/>
        <w:ind w:left="1800"/>
        <w:jc w:val="both"/>
        <w:rPr>
          <w:rFonts w:ascii="Times New Roman" w:hAnsi="Times New Roman" w:cs="Times New Roman"/>
        </w:rPr>
      </w:pPr>
    </w:p>
    <w:p w14:paraId="3DBDC606" w14:textId="3462A900" w:rsidR="0046563B" w:rsidRDefault="0046563B" w:rsidP="0046563B">
      <w:pPr>
        <w:pStyle w:val="ListParagraph"/>
        <w:ind w:left="1800"/>
        <w:jc w:val="both"/>
        <w:rPr>
          <w:rFonts w:ascii="Times New Roman" w:hAnsi="Times New Roman" w:cs="Times New Roman"/>
        </w:rPr>
      </w:pPr>
    </w:p>
    <w:p w14:paraId="7949C3F4" w14:textId="1DEF5916" w:rsidR="0046563B" w:rsidRDefault="0046563B" w:rsidP="0046563B">
      <w:pPr>
        <w:ind w:left="3828"/>
        <w:rPr>
          <w:rFonts w:ascii="Times New Roman" w:hAnsi="Times New Roman" w:cs="Times New Roman"/>
        </w:rPr>
      </w:pPr>
    </w:p>
    <w:p w14:paraId="023954C6" w14:textId="6C75D0BF" w:rsidR="0046563B" w:rsidRDefault="0046563B" w:rsidP="0046563B">
      <w:pPr>
        <w:ind w:left="3828"/>
        <w:rPr>
          <w:rFonts w:ascii="Times New Roman" w:hAnsi="Times New Roman" w:cs="Times New Roman"/>
        </w:rPr>
      </w:pPr>
    </w:p>
    <w:p w14:paraId="2B146284" w14:textId="4814301A" w:rsidR="0046563B" w:rsidRDefault="0046563B" w:rsidP="0046563B">
      <w:pPr>
        <w:ind w:left="3828"/>
        <w:rPr>
          <w:rFonts w:ascii="Times New Roman" w:hAnsi="Times New Roman" w:cs="Times New Roman"/>
        </w:rPr>
      </w:pPr>
    </w:p>
    <w:p w14:paraId="49864098" w14:textId="77777777" w:rsidR="0046563B" w:rsidRDefault="0046563B" w:rsidP="0046563B">
      <w:pPr>
        <w:ind w:left="3828"/>
        <w:rPr>
          <w:rFonts w:ascii="Times New Roman" w:hAnsi="Times New Roman" w:cs="Times New Roman"/>
        </w:rPr>
      </w:pPr>
    </w:p>
    <w:p w14:paraId="14E77083" w14:textId="47CE50FA" w:rsidR="0046563B" w:rsidRPr="0046563B" w:rsidRDefault="00F76603" w:rsidP="00F76603">
      <w:pPr>
        <w:ind w:left="2160" w:firstLine="720"/>
        <w:rPr>
          <w:rFonts w:ascii="Times New Roman" w:hAnsi="Times New Roman" w:cs="Times New Roman"/>
          <w:b/>
          <w:bCs/>
          <w:sz w:val="28"/>
          <w:szCs w:val="28"/>
        </w:rPr>
      </w:pPr>
      <w:r w:rsidRPr="0046563B">
        <w:rPr>
          <w:rFonts w:ascii="Times New Roman" w:hAnsi="Times New Roman" w:cs="Times New Roman"/>
          <w:b/>
          <w:bCs/>
          <w:sz w:val="28"/>
          <w:szCs w:val="28"/>
        </w:rPr>
        <w:t xml:space="preserve">TEKNIK INFORMATIKA </w:t>
      </w:r>
    </w:p>
    <w:p w14:paraId="14E417EA" w14:textId="0B7DADF6" w:rsidR="0046563B" w:rsidRPr="0046563B" w:rsidRDefault="00F76603" w:rsidP="0046563B">
      <w:pPr>
        <w:ind w:left="142" w:hanging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6563B">
        <w:rPr>
          <w:rFonts w:ascii="Times New Roman" w:hAnsi="Times New Roman" w:cs="Times New Roman"/>
          <w:b/>
          <w:bCs/>
          <w:sz w:val="28"/>
          <w:szCs w:val="28"/>
        </w:rPr>
        <w:t>FAKULTAS TEKNIK DAN SAINS</w:t>
      </w:r>
    </w:p>
    <w:p w14:paraId="35EE4A50" w14:textId="049A622B" w:rsidR="0046563B" w:rsidRPr="0046563B" w:rsidRDefault="00F76603" w:rsidP="0046563B">
      <w:pPr>
        <w:ind w:left="142" w:hanging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6563B">
        <w:rPr>
          <w:rFonts w:ascii="Times New Roman" w:hAnsi="Times New Roman" w:cs="Times New Roman"/>
          <w:b/>
          <w:bCs/>
          <w:sz w:val="28"/>
          <w:szCs w:val="28"/>
        </w:rPr>
        <w:t>UNIVERSITAS MUHAMMADIYAH PURWOKERTO</w:t>
      </w:r>
    </w:p>
    <w:p w14:paraId="36ACD875" w14:textId="3514F9E1" w:rsidR="0046563B" w:rsidRDefault="00F76603" w:rsidP="0046563B">
      <w:pPr>
        <w:ind w:left="142" w:hanging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6563B">
        <w:rPr>
          <w:rFonts w:ascii="Times New Roman" w:hAnsi="Times New Roman" w:cs="Times New Roman"/>
          <w:b/>
          <w:bCs/>
          <w:sz w:val="28"/>
          <w:szCs w:val="28"/>
        </w:rPr>
        <w:t>2021</w:t>
      </w:r>
    </w:p>
    <w:p w14:paraId="107A66EC" w14:textId="77777777" w:rsidR="006C5F1A" w:rsidRDefault="006C5F1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A60AC25" w14:textId="77777777" w:rsidR="004E616B" w:rsidRDefault="004E616B" w:rsidP="004E616B">
      <w:pPr>
        <w:pStyle w:val="Heading1"/>
      </w:pPr>
      <w:bookmarkStart w:id="1" w:name="_Toc89282625"/>
      <w:r>
        <w:lastRenderedPageBreak/>
        <w:t>DAFTAR ISI</w:t>
      </w:r>
      <w:bookmarkEnd w:id="1"/>
    </w:p>
    <w:p w14:paraId="695EA282" w14:textId="77777777" w:rsidR="004E616B" w:rsidRDefault="004E616B" w:rsidP="004E616B"/>
    <w:p w14:paraId="06A1050C" w14:textId="5FEF527F" w:rsidR="004E616B" w:rsidRPr="004E616B" w:rsidRDefault="004E616B">
      <w:pPr>
        <w:pStyle w:val="TOC1"/>
        <w:tabs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r w:rsidRPr="004E616B">
        <w:rPr>
          <w:rFonts w:ascii="Times New Roman" w:hAnsi="Times New Roman" w:cs="Times New Roman"/>
          <w:sz w:val="24"/>
          <w:szCs w:val="24"/>
        </w:rPr>
        <w:t>HALAMAN SAMPUL</w:t>
      </w:r>
      <w:r w:rsidRPr="004E616B">
        <w:rPr>
          <w:rFonts w:ascii="Times New Roman" w:hAnsi="Times New Roman" w:cs="Times New Roman"/>
          <w:sz w:val="24"/>
          <w:szCs w:val="24"/>
        </w:rPr>
        <w:fldChar w:fldCharType="begin"/>
      </w:r>
      <w:r w:rsidRPr="004E616B">
        <w:rPr>
          <w:rFonts w:ascii="Times New Roman" w:hAnsi="Times New Roman" w:cs="Times New Roman"/>
          <w:sz w:val="24"/>
          <w:szCs w:val="24"/>
        </w:rPr>
        <w:instrText xml:space="preserve"> TOC \o "1-2" \h \z \u </w:instrText>
      </w:r>
      <w:r w:rsidRPr="004E616B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89282624" w:history="1"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  <w:t xml:space="preserve"> 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4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A4B4658" w14:textId="77777777" w:rsidR="004E616B" w:rsidRPr="004E616B" w:rsidRDefault="004E616B">
      <w:pPr>
        <w:pStyle w:val="TOC1"/>
        <w:tabs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25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AFTAR ISI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5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2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4D68585" w14:textId="77777777" w:rsidR="004E616B" w:rsidRPr="004E616B" w:rsidRDefault="004E616B">
      <w:pPr>
        <w:pStyle w:val="TOC1"/>
        <w:tabs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26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AB I  PENDAHULU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6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4CD1A35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27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A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Latar Belakang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7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B732365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28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Rumusan Masalah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8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B219FC0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29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C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uju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29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3FA5C38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0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atasan Masalah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0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6B0B784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1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E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Manfaat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1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47D47B9" w14:textId="77777777" w:rsidR="004E616B" w:rsidRPr="004E616B" w:rsidRDefault="004E616B">
      <w:pPr>
        <w:pStyle w:val="TOC1"/>
        <w:tabs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2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AB II  HASIL DAN PEMBAHAS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2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5357F51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3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A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eskripsi Sistem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3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0620AAF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4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esain Sistem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4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C40C79E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5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C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esain Database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5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1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C36F5E7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6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D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Pengkode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6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1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3848259" w14:textId="77777777" w:rsidR="004E616B" w:rsidRPr="004E616B" w:rsidRDefault="004E616B">
      <w:pPr>
        <w:pStyle w:val="TOC1"/>
        <w:tabs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7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AB III  PENUTUP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7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7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D896B98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8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A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Kesimpul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8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7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BF18933" w14:textId="77777777" w:rsidR="004E616B" w:rsidRPr="004E616B" w:rsidRDefault="004E616B">
      <w:pPr>
        <w:pStyle w:val="TOC2"/>
        <w:tabs>
          <w:tab w:val="left" w:pos="660"/>
          <w:tab w:val="right" w:leader="dot" w:pos="9016"/>
        </w:tabs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hyperlink w:anchor="_Toc89282639" w:history="1"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B.</w:t>
        </w:r>
        <w:r w:rsidRPr="004E616B">
          <w:rPr>
            <w:rFonts w:ascii="Times New Roman" w:eastAsiaTheme="minorEastAsia" w:hAnsi="Times New Roman" w:cs="Times New Roman"/>
            <w:noProof/>
            <w:sz w:val="24"/>
            <w:szCs w:val="24"/>
            <w:lang w:val="en-US"/>
          </w:rPr>
          <w:tab/>
        </w:r>
        <w:r w:rsidRPr="004E616B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Saran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89282639 \h </w:instrTex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3125B">
          <w:rPr>
            <w:rFonts w:ascii="Times New Roman" w:hAnsi="Times New Roman" w:cs="Times New Roman"/>
            <w:noProof/>
            <w:webHidden/>
            <w:sz w:val="24"/>
            <w:szCs w:val="24"/>
          </w:rPr>
          <w:t>17</w:t>
        </w:r>
        <w:r w:rsidRPr="004E616B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bookmarkStart w:id="2" w:name="_GoBack"/>
    <w:bookmarkEnd w:id="2"/>
    <w:p w14:paraId="28D9D779" w14:textId="19B900C1" w:rsidR="004E616B" w:rsidRPr="004E616B" w:rsidRDefault="004E616B" w:rsidP="004E616B">
      <w:pPr>
        <w:rPr>
          <w:b/>
        </w:rPr>
      </w:pPr>
      <w:r w:rsidRPr="004E616B">
        <w:fldChar w:fldCharType="end"/>
      </w:r>
      <w:r w:rsidRPr="004E616B">
        <w:br w:type="page"/>
      </w:r>
    </w:p>
    <w:p w14:paraId="7E58898F" w14:textId="20B05C83" w:rsidR="00F76603" w:rsidRDefault="00F76603" w:rsidP="005519EA">
      <w:pPr>
        <w:pStyle w:val="Heading1"/>
        <w:spacing w:line="360" w:lineRule="auto"/>
      </w:pPr>
      <w:bookmarkStart w:id="3" w:name="_Toc89282626"/>
      <w:r>
        <w:lastRenderedPageBreak/>
        <w:t>BAB I</w:t>
      </w:r>
      <w:r w:rsidR="009C6C1D">
        <w:t xml:space="preserve"> </w:t>
      </w:r>
      <w:r w:rsidR="009C6C1D">
        <w:br/>
      </w:r>
      <w:r>
        <w:t>PENDAHULUAN</w:t>
      </w:r>
      <w:bookmarkEnd w:id="3"/>
    </w:p>
    <w:p w14:paraId="1D27FBA6" w14:textId="77777777" w:rsidR="003D1C92" w:rsidRDefault="003D1C92" w:rsidP="0046563B">
      <w:pPr>
        <w:ind w:left="142" w:hanging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E1EACC" w14:textId="5928F1B8" w:rsidR="00F76603" w:rsidRDefault="004C684B" w:rsidP="009C6C1D">
      <w:pPr>
        <w:pStyle w:val="Heading2"/>
      </w:pPr>
      <w:bookmarkStart w:id="4" w:name="_Toc89282627"/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bookmarkEnd w:id="4"/>
      <w:proofErr w:type="spellEnd"/>
      <w:r>
        <w:t xml:space="preserve"> </w:t>
      </w:r>
    </w:p>
    <w:p w14:paraId="4AC567D4" w14:textId="69445E1F" w:rsidR="00957293" w:rsidRPr="00957293" w:rsidRDefault="00AA3879" w:rsidP="009C6C1D">
      <w:pPr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umas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gia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layah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uday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43125B">
        <w:fldChar w:fldCharType="begin"/>
      </w:r>
      <w:r w:rsidR="0043125B">
        <w:instrText xml:space="preserve"> HYPERLINK "https://id.wikipedia.org/wiki/Banyumasan" \o "Banyumasan" </w:instrText>
      </w:r>
      <w:r w:rsidR="0043125B">
        <w:fldChar w:fldCharType="separate"/>
      </w:r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Banyumasan</w:t>
      </w:r>
      <w:proofErr w:type="spellEnd"/>
      <w:r w:rsidR="0043125B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yang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kembang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gia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rat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Jaw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Tengah.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ituturka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43125B">
        <w:fldChar w:fldCharType="begin"/>
      </w:r>
      <w:r w:rsidR="0043125B">
        <w:instrText xml:space="preserve"> HYPERLINK "https://id.wikipedia.org/wiki/Bahasa_Banyumasan" \o "Bahasa Banyumasan" </w:instrText>
      </w:r>
      <w:r w:rsidR="0043125B">
        <w:fldChar w:fldCharType="separate"/>
      </w:r>
      <w:r w:rsidRPr="00957293">
        <w:rPr>
          <w:rStyle w:val="Hyperlink"/>
          <w:rFonts w:ascii="Times New Roman" w:hAnsi="Times New Roman" w:cs="Times New Roman"/>
          <w:i/>
          <w:iCs/>
          <w:color w:val="auto"/>
          <w:sz w:val="24"/>
          <w:szCs w:val="24"/>
          <w:u w:val="none"/>
          <w:shd w:val="clear" w:color="auto" w:fill="FFFFFF"/>
        </w:rPr>
        <w:t>bahasa</w:t>
      </w:r>
      <w:proofErr w:type="spellEnd"/>
      <w:r w:rsidRPr="00957293">
        <w:rPr>
          <w:rStyle w:val="Hyperlink"/>
          <w:rFonts w:ascii="Times New Roman" w:hAnsi="Times New Roman" w:cs="Times New Roman"/>
          <w:i/>
          <w:iCs/>
          <w:color w:val="auto"/>
          <w:sz w:val="24"/>
          <w:szCs w:val="24"/>
          <w:u w:val="none"/>
          <w:shd w:val="clear" w:color="auto" w:fill="FFFFFF"/>
        </w:rPr>
        <w:t xml:space="preserve"> </w:t>
      </w:r>
      <w:proofErr w:type="spellStart"/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Banyumasan</w:t>
      </w:r>
      <w:proofErr w:type="spellEnd"/>
      <w:r w:rsidR="0043125B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yakni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alah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ialek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43125B">
        <w:fldChar w:fldCharType="begin"/>
      </w:r>
      <w:r w:rsidR="0043125B">
        <w:instrText xml:space="preserve"> HYPERLINK "https://id.wikipedia.org/wiki/Bahasa_Jawa" \o "Bahasa Jawa" </w:instrText>
      </w:r>
      <w:r w:rsidR="0043125B">
        <w:fldChar w:fldCharType="separate"/>
      </w:r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bahasa</w:t>
      </w:r>
      <w:proofErr w:type="spellEnd"/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 xml:space="preserve"> </w:t>
      </w:r>
      <w:proofErr w:type="spellStart"/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Jawa</w:t>
      </w:r>
      <w:proofErr w:type="spellEnd"/>
      <w:r w:rsidR="0043125B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 yang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cukup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43125B">
        <w:fldChar w:fldCharType="begin"/>
      </w:r>
      <w:r w:rsidR="0043125B">
        <w:instrText xml:space="preserve"> HYPERLINK "https://id.wikipedia.org/wiki/Dialek" \o "Dialek" </w:instrText>
      </w:r>
      <w:r w:rsidR="0043125B">
        <w:fldChar w:fldCharType="separate"/>
      </w:r>
      <w:r w:rsidRPr="00957293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dialek</w:t>
      </w:r>
      <w:proofErr w:type="spellEnd"/>
      <w:r w:rsidR="0043125B"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tandar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Jawa</w:t>
      </w:r>
      <w:proofErr w:type="spellEnd"/>
      <w:r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ua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lay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uma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kita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.327,60 km2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32.759,56 ha,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eada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lay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rat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dir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bagi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emb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ungai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rayu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an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rtani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bagi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tar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ingg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mukim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kara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bagi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rkebun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hut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ropi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let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ereng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Gunung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lamet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bel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lat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um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ekaya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uma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asi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golong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otensial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ren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dapat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lamet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etinggi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unc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rmuka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air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aut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kita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.400M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asi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ktif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eada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cuac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iklim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uma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emilik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iklim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ropi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s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ren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let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ereng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jau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sisi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anta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ak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ngaru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gi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aut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id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gitu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amp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Namu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dany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tar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rend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imbang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antai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lat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gi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hampi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ampak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simpa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pegunu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lembah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kan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rata-rata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.001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bs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uhu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ud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kisar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ntara</w:t>
      </w:r>
      <w:proofErr w:type="spellEnd"/>
      <w:r w:rsidR="00957293" w:rsidRP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21,4 °C - 30,9 °C.</w:t>
      </w:r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umber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y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alamny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ak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rdapat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oleh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ren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wan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ak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encari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mpat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erlibur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emudahkan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encari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tempat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estinasi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mak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diperlukan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informasi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geografis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wisata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banyumas</w:t>
      </w:r>
      <w:proofErr w:type="spellEnd"/>
      <w:r w:rsidR="00957293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2BB27796" w14:textId="2EEEAA04" w:rsidR="004C684B" w:rsidRPr="004C684B" w:rsidRDefault="004C684B" w:rsidP="009C6C1D">
      <w:pPr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(SIG)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eferen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pasial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koordina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ograf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kata lain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SI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eferen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erua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pasial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sama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isamping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, SI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khirny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C684B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ografi</w:t>
      </w:r>
      <w:proofErr w:type="spellEnd"/>
    </w:p>
    <w:p w14:paraId="78A280A4" w14:textId="77777777" w:rsidR="004C684B" w:rsidRPr="004C684B" w:rsidRDefault="004C684B" w:rsidP="009C6C1D">
      <w:pPr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dapt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lastRenderedPageBreak/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eru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rtinggal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eiring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penerus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684B"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 w:rsidRPr="004C684B">
        <w:rPr>
          <w:rFonts w:ascii="Times New Roman" w:hAnsi="Times New Roman" w:cs="Times New Roman"/>
          <w:sz w:val="24"/>
          <w:szCs w:val="24"/>
        </w:rPr>
        <w:t xml:space="preserve"> lama.</w:t>
      </w:r>
    </w:p>
    <w:p w14:paraId="12CE1017" w14:textId="07E2C493" w:rsidR="004C684B" w:rsidRPr="00531938" w:rsidRDefault="005810A3" w:rsidP="009C6C1D">
      <w:pPr>
        <w:pStyle w:val="Heading2"/>
      </w:pPr>
      <w:bookmarkStart w:id="5" w:name="_Toc89282628"/>
      <w:proofErr w:type="spellStart"/>
      <w:r w:rsidRPr="00531938">
        <w:t>Rumusan</w:t>
      </w:r>
      <w:proofErr w:type="spellEnd"/>
      <w:r w:rsidRPr="00531938">
        <w:t xml:space="preserve"> </w:t>
      </w:r>
      <w:proofErr w:type="spellStart"/>
      <w:r w:rsidRPr="00531938">
        <w:t>Masalah</w:t>
      </w:r>
      <w:bookmarkEnd w:id="5"/>
      <w:proofErr w:type="spellEnd"/>
    </w:p>
    <w:p w14:paraId="54B45D5D" w14:textId="77777777" w:rsidR="005810A3" w:rsidRPr="005810A3" w:rsidRDefault="005810A3" w:rsidP="009C6C1D">
      <w:pPr>
        <w:spacing w:line="360" w:lineRule="auto"/>
        <w:ind w:left="338"/>
        <w:rPr>
          <w:rFonts w:ascii="Times New Roman" w:hAnsi="Times New Roman" w:cs="Times New Roman"/>
          <w:sz w:val="24"/>
          <w:szCs w:val="24"/>
        </w:rPr>
      </w:pPr>
      <w:proofErr w:type="spellStart"/>
      <w:r w:rsidRPr="005810A3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>:</w:t>
      </w:r>
    </w:p>
    <w:p w14:paraId="266EA73B" w14:textId="1D498802" w:rsidR="005810A3" w:rsidRPr="005810A3" w:rsidRDefault="005810A3" w:rsidP="009C6C1D">
      <w:pPr>
        <w:pStyle w:val="ListParagraph"/>
        <w:numPr>
          <w:ilvl w:val="0"/>
          <w:numId w:val="3"/>
        </w:numPr>
        <w:spacing w:line="360" w:lineRule="auto"/>
        <w:ind w:left="829"/>
        <w:rPr>
          <w:rFonts w:ascii="Times New Roman" w:hAnsi="Times New Roman" w:cs="Times New Roman"/>
          <w:sz w:val="24"/>
          <w:szCs w:val="24"/>
        </w:rPr>
      </w:pPr>
      <w:proofErr w:type="spellStart"/>
      <w:r w:rsidRPr="005810A3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</w:t>
      </w:r>
      <w:r w:rsidR="00531938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>s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>?</w:t>
      </w:r>
    </w:p>
    <w:p w14:paraId="6C8E6DE5" w14:textId="012543B8" w:rsidR="00531938" w:rsidRPr="009C6C1D" w:rsidRDefault="005810A3" w:rsidP="009C6C1D">
      <w:pPr>
        <w:pStyle w:val="ListParagraph"/>
        <w:numPr>
          <w:ilvl w:val="0"/>
          <w:numId w:val="3"/>
        </w:numPr>
        <w:spacing w:line="360" w:lineRule="auto"/>
        <w:ind w:left="829"/>
        <w:rPr>
          <w:rFonts w:ascii="Times New Roman" w:eastAsiaTheme="majorEastAsia" w:hAnsi="Times New Roman" w:cs="Times New Roman"/>
          <w:b/>
          <w:color w:val="000000" w:themeColor="text1"/>
          <w:sz w:val="24"/>
          <w:szCs w:val="24"/>
        </w:rPr>
      </w:pPr>
      <w:proofErr w:type="spellStart"/>
      <w:r w:rsidRPr="005810A3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10A3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5810A3">
        <w:rPr>
          <w:rFonts w:ascii="Times New Roman" w:hAnsi="Times New Roman" w:cs="Times New Roman"/>
          <w:sz w:val="24"/>
          <w:szCs w:val="24"/>
        </w:rPr>
        <w:t>?</w:t>
      </w:r>
    </w:p>
    <w:p w14:paraId="5D63C65E" w14:textId="651AD358" w:rsidR="00531938" w:rsidRDefault="00531938" w:rsidP="009C6C1D">
      <w:pPr>
        <w:pStyle w:val="Heading2"/>
      </w:pPr>
      <w:bookmarkStart w:id="6" w:name="_Toc89282629"/>
      <w:proofErr w:type="spellStart"/>
      <w:r>
        <w:t>Tujuan</w:t>
      </w:r>
      <w:bookmarkEnd w:id="6"/>
      <w:proofErr w:type="spellEnd"/>
      <w:r>
        <w:t xml:space="preserve"> </w:t>
      </w:r>
    </w:p>
    <w:p w14:paraId="53390615" w14:textId="77777777" w:rsidR="00531938" w:rsidRPr="003A1B4C" w:rsidRDefault="00531938" w:rsidP="003A1B4C">
      <w:pPr>
        <w:pStyle w:val="BodyText"/>
        <w:spacing w:line="276" w:lineRule="auto"/>
        <w:ind w:firstLine="142"/>
      </w:pPr>
      <w:proofErr w:type="spellStart"/>
      <w:r w:rsidRPr="003A1B4C">
        <w:t>Adapun</w:t>
      </w:r>
      <w:proofErr w:type="spellEnd"/>
      <w:r w:rsidRPr="003A1B4C">
        <w:t xml:space="preserve"> </w:t>
      </w:r>
      <w:proofErr w:type="spellStart"/>
      <w:r w:rsidRPr="003A1B4C">
        <w:t>tujuan</w:t>
      </w:r>
      <w:proofErr w:type="spellEnd"/>
      <w:r w:rsidRPr="003A1B4C">
        <w:t xml:space="preserve"> </w:t>
      </w:r>
      <w:proofErr w:type="spellStart"/>
      <w:r w:rsidRPr="003A1B4C">
        <w:t>dari</w:t>
      </w:r>
      <w:proofErr w:type="spellEnd"/>
      <w:r w:rsidRPr="003A1B4C">
        <w:t xml:space="preserve"> </w:t>
      </w:r>
      <w:proofErr w:type="spellStart"/>
      <w:r w:rsidRPr="003A1B4C">
        <w:t>membangun</w:t>
      </w:r>
      <w:proofErr w:type="spellEnd"/>
      <w:r w:rsidRPr="003A1B4C">
        <w:t xml:space="preserve"> </w:t>
      </w:r>
      <w:proofErr w:type="spellStart"/>
      <w:r w:rsidRPr="003A1B4C">
        <w:t>aplikasi</w:t>
      </w:r>
      <w:proofErr w:type="spellEnd"/>
      <w:r w:rsidRPr="003A1B4C">
        <w:t xml:space="preserve"> </w:t>
      </w:r>
      <w:proofErr w:type="spellStart"/>
      <w:r w:rsidRPr="003A1B4C">
        <w:t>Sistem</w:t>
      </w:r>
      <w:proofErr w:type="spellEnd"/>
      <w:r w:rsidRPr="003A1B4C">
        <w:t xml:space="preserve"> </w:t>
      </w:r>
      <w:proofErr w:type="spellStart"/>
      <w:r w:rsidRPr="003A1B4C">
        <w:t>Informasi</w:t>
      </w:r>
      <w:proofErr w:type="spellEnd"/>
      <w:r w:rsidRPr="003A1B4C">
        <w:t xml:space="preserve"> </w:t>
      </w:r>
      <w:proofErr w:type="spellStart"/>
      <w:r w:rsidRPr="003A1B4C">
        <w:t>Geografis</w:t>
      </w:r>
      <w:proofErr w:type="spellEnd"/>
      <w:r w:rsidRPr="003A1B4C">
        <w:t xml:space="preserve"> </w:t>
      </w:r>
      <w:proofErr w:type="spellStart"/>
      <w:r w:rsidRPr="003A1B4C">
        <w:t>ini</w:t>
      </w:r>
      <w:proofErr w:type="spellEnd"/>
      <w:r w:rsidRPr="003A1B4C">
        <w:t xml:space="preserve"> </w:t>
      </w:r>
      <w:proofErr w:type="spellStart"/>
      <w:r w:rsidRPr="003A1B4C">
        <w:t>adalah</w:t>
      </w:r>
      <w:proofErr w:type="spellEnd"/>
      <w:r w:rsidRPr="003A1B4C">
        <w:t xml:space="preserve"> </w:t>
      </w:r>
      <w:proofErr w:type="spellStart"/>
      <w:r w:rsidRPr="003A1B4C">
        <w:t>untuk</w:t>
      </w:r>
      <w:proofErr w:type="spellEnd"/>
      <w:r w:rsidRPr="003A1B4C">
        <w:t>:</w:t>
      </w:r>
    </w:p>
    <w:p w14:paraId="4DAB32F0" w14:textId="77777777" w:rsidR="00531938" w:rsidRPr="003A1B4C" w:rsidRDefault="00531938" w:rsidP="00531938">
      <w:pPr>
        <w:pStyle w:val="ListParagraph"/>
        <w:widowControl w:val="0"/>
        <w:numPr>
          <w:ilvl w:val="2"/>
          <w:numId w:val="4"/>
        </w:numPr>
        <w:autoSpaceDE w:val="0"/>
        <w:autoSpaceDN w:val="0"/>
        <w:spacing w:before="100" w:beforeAutospacing="1" w:after="100" w:afterAutospacing="1" w:line="360" w:lineRule="auto"/>
        <w:ind w:left="851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3A1B4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Geografis</w:t>
      </w:r>
      <w:proofErr w:type="spellEnd"/>
    </w:p>
    <w:p w14:paraId="3BCDFCD3" w14:textId="73551F1D" w:rsidR="00531938" w:rsidRPr="003A1B4C" w:rsidRDefault="00531938" w:rsidP="00531938">
      <w:pPr>
        <w:pStyle w:val="ListParagraph"/>
        <w:widowControl w:val="0"/>
        <w:numPr>
          <w:ilvl w:val="2"/>
          <w:numId w:val="4"/>
        </w:numPr>
        <w:autoSpaceDE w:val="0"/>
        <w:autoSpaceDN w:val="0"/>
        <w:spacing w:before="100" w:beforeAutospacing="1" w:after="100" w:afterAutospacing="1" w:line="360" w:lineRule="auto"/>
        <w:ind w:left="851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4D5E" w:rsidRPr="003A1B4C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="00844D5E"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4D5E" w:rsidRPr="003A1B4C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="00844D5E"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4D5E" w:rsidRPr="003A1B4C">
        <w:rPr>
          <w:rFonts w:ascii="Times New Roman" w:hAnsi="Times New Roman" w:cs="Times New Roman"/>
          <w:sz w:val="24"/>
          <w:szCs w:val="24"/>
        </w:rPr>
        <w:t>W</w:t>
      </w:r>
      <w:r w:rsidR="00DC200F">
        <w:rPr>
          <w:rFonts w:ascii="Times New Roman" w:hAnsi="Times New Roman" w:cs="Times New Roman"/>
          <w:sz w:val="24"/>
          <w:szCs w:val="24"/>
        </w:rPr>
        <w:t>i</w:t>
      </w:r>
      <w:r w:rsidR="00844D5E" w:rsidRPr="003A1B4C">
        <w:rPr>
          <w:rFonts w:ascii="Times New Roman" w:hAnsi="Times New Roman" w:cs="Times New Roman"/>
          <w:sz w:val="24"/>
          <w:szCs w:val="24"/>
        </w:rPr>
        <w:t>sata</w:t>
      </w:r>
      <w:proofErr w:type="spellEnd"/>
      <w:r w:rsidR="00844D5E" w:rsidRPr="003A1B4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844D5E" w:rsidRPr="003A1B4C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="00844D5E"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4D5E" w:rsidRPr="003A1B4C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="00844D5E" w:rsidRPr="003A1B4C">
        <w:rPr>
          <w:rFonts w:ascii="Times New Roman" w:hAnsi="Times New Roman" w:cs="Times New Roman"/>
          <w:sz w:val="24"/>
          <w:szCs w:val="24"/>
        </w:rPr>
        <w:t>.</w:t>
      </w:r>
    </w:p>
    <w:p w14:paraId="68690A1C" w14:textId="77777777" w:rsidR="00531938" w:rsidRPr="003A1B4C" w:rsidRDefault="00531938" w:rsidP="003A1B4C">
      <w:pPr>
        <w:pStyle w:val="ListParagraph"/>
        <w:widowControl w:val="0"/>
        <w:numPr>
          <w:ilvl w:val="2"/>
          <w:numId w:val="4"/>
        </w:numPr>
        <w:autoSpaceDE w:val="0"/>
        <w:autoSpaceDN w:val="0"/>
        <w:spacing w:before="100" w:beforeAutospacing="1" w:after="100" w:afterAutospacing="1" w:line="276" w:lineRule="auto"/>
        <w:ind w:left="851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website yang user friendly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219BE524" w14:textId="605397C3" w:rsidR="005810A3" w:rsidRPr="003A1B4C" w:rsidRDefault="003A1B4C" w:rsidP="009C6C1D">
      <w:pPr>
        <w:pStyle w:val="Heading2"/>
      </w:pPr>
      <w:bookmarkStart w:id="7" w:name="_Toc89282630"/>
      <w:proofErr w:type="spellStart"/>
      <w:r w:rsidRPr="003A1B4C">
        <w:t>Batasan</w:t>
      </w:r>
      <w:proofErr w:type="spellEnd"/>
      <w:r w:rsidRPr="003A1B4C">
        <w:t xml:space="preserve"> </w:t>
      </w:r>
      <w:proofErr w:type="spellStart"/>
      <w:r w:rsidRPr="003A1B4C">
        <w:t>Masalah</w:t>
      </w:r>
      <w:bookmarkEnd w:id="7"/>
      <w:proofErr w:type="spellEnd"/>
    </w:p>
    <w:p w14:paraId="751998A5" w14:textId="77777777" w:rsidR="003D1C92" w:rsidRDefault="003A1B4C" w:rsidP="009C6C1D">
      <w:pPr>
        <w:pStyle w:val="BodyText"/>
        <w:spacing w:line="360" w:lineRule="auto"/>
        <w:ind w:left="360" w:firstLine="567"/>
        <w:jc w:val="both"/>
      </w:pPr>
      <w:proofErr w:type="spellStart"/>
      <w:r w:rsidRPr="003A1B4C">
        <w:t>Dalam</w:t>
      </w:r>
      <w:proofErr w:type="spellEnd"/>
      <w:r w:rsidRPr="003A1B4C">
        <w:t xml:space="preserve"> </w:t>
      </w:r>
      <w:proofErr w:type="spellStart"/>
      <w:r w:rsidRPr="003A1B4C">
        <w:t>pembuatan</w:t>
      </w:r>
      <w:proofErr w:type="spellEnd"/>
      <w:r w:rsidRPr="003A1B4C">
        <w:t xml:space="preserve"> </w:t>
      </w:r>
      <w:proofErr w:type="spellStart"/>
      <w:r w:rsidRPr="003A1B4C">
        <w:t>Sistem</w:t>
      </w:r>
      <w:proofErr w:type="spellEnd"/>
      <w:r w:rsidRPr="003A1B4C">
        <w:t xml:space="preserve"> </w:t>
      </w:r>
      <w:proofErr w:type="spellStart"/>
      <w:r w:rsidRPr="003A1B4C">
        <w:t>Informasi</w:t>
      </w:r>
      <w:proofErr w:type="spellEnd"/>
      <w:r w:rsidRPr="003A1B4C">
        <w:t xml:space="preserve"> </w:t>
      </w:r>
      <w:proofErr w:type="spellStart"/>
      <w:r w:rsidRPr="003A1B4C">
        <w:t>Geografis</w:t>
      </w:r>
      <w:proofErr w:type="spellEnd"/>
      <w:r w:rsidRPr="003A1B4C">
        <w:t xml:space="preserve"> </w:t>
      </w:r>
      <w:proofErr w:type="spellStart"/>
      <w:r w:rsidRPr="003A1B4C">
        <w:t>ini</w:t>
      </w:r>
      <w:proofErr w:type="spellEnd"/>
      <w:r w:rsidRPr="003A1B4C">
        <w:t xml:space="preserve">, </w:t>
      </w:r>
      <w:proofErr w:type="spellStart"/>
      <w:r w:rsidRPr="003A1B4C">
        <w:t>ada</w:t>
      </w:r>
      <w:proofErr w:type="spellEnd"/>
      <w:r w:rsidRPr="003A1B4C">
        <w:t xml:space="preserve"> </w:t>
      </w:r>
      <w:proofErr w:type="spellStart"/>
      <w:r w:rsidRPr="003A1B4C">
        <w:t>beberapa</w:t>
      </w:r>
      <w:proofErr w:type="spellEnd"/>
      <w:r w:rsidRPr="003A1B4C">
        <w:t xml:space="preserve"> </w:t>
      </w:r>
      <w:proofErr w:type="spellStart"/>
      <w:r w:rsidRPr="003A1B4C">
        <w:t>batasan</w:t>
      </w:r>
      <w:proofErr w:type="spellEnd"/>
      <w:r w:rsidRPr="003A1B4C">
        <w:t xml:space="preserve"> </w:t>
      </w:r>
      <w:proofErr w:type="spellStart"/>
      <w:r w:rsidRPr="003A1B4C">
        <w:t>dan</w:t>
      </w:r>
      <w:proofErr w:type="spellEnd"/>
      <w:r w:rsidRPr="003A1B4C">
        <w:t xml:space="preserve"> </w:t>
      </w:r>
      <w:proofErr w:type="spellStart"/>
      <w:r w:rsidRPr="003A1B4C">
        <w:t>permasalahan</w:t>
      </w:r>
      <w:proofErr w:type="spellEnd"/>
      <w:r w:rsidRPr="003A1B4C">
        <w:t xml:space="preserve"> yang </w:t>
      </w:r>
      <w:proofErr w:type="spellStart"/>
      <w:r w:rsidRPr="003A1B4C">
        <w:t>digunakan</w:t>
      </w:r>
      <w:proofErr w:type="spellEnd"/>
      <w:r w:rsidRPr="003A1B4C">
        <w:t xml:space="preserve">, </w:t>
      </w:r>
      <w:proofErr w:type="spellStart"/>
      <w:proofErr w:type="gramStart"/>
      <w:r w:rsidRPr="003A1B4C">
        <w:t>yaitu</w:t>
      </w:r>
      <w:proofErr w:type="spellEnd"/>
      <w:r w:rsidRPr="003A1B4C">
        <w:t xml:space="preserve"> :</w:t>
      </w:r>
      <w:proofErr w:type="gramEnd"/>
    </w:p>
    <w:p w14:paraId="156E638C" w14:textId="5703790B" w:rsidR="003A1B4C" w:rsidRPr="003A1B4C" w:rsidRDefault="003A1B4C" w:rsidP="003D1C92">
      <w:pPr>
        <w:pStyle w:val="BodyText"/>
        <w:numPr>
          <w:ilvl w:val="0"/>
          <w:numId w:val="5"/>
        </w:numPr>
        <w:spacing w:line="360" w:lineRule="auto"/>
        <w:jc w:val="both"/>
      </w:pPr>
      <w:proofErr w:type="spellStart"/>
      <w:r w:rsidRPr="003A1B4C">
        <w:t>Aplikasi</w:t>
      </w:r>
      <w:proofErr w:type="spellEnd"/>
      <w:r w:rsidRPr="003A1B4C">
        <w:t xml:space="preserve"> </w:t>
      </w:r>
      <w:proofErr w:type="spellStart"/>
      <w:r w:rsidRPr="003A1B4C">
        <w:t>hanya</w:t>
      </w:r>
      <w:proofErr w:type="spellEnd"/>
      <w:r w:rsidRPr="003A1B4C">
        <w:t xml:space="preserve"> </w:t>
      </w:r>
      <w:proofErr w:type="spellStart"/>
      <w:r w:rsidRPr="003A1B4C">
        <w:t>menangani</w:t>
      </w:r>
      <w:proofErr w:type="spellEnd"/>
      <w:r w:rsidRPr="003A1B4C">
        <w:t xml:space="preserve"> </w:t>
      </w:r>
      <w:proofErr w:type="spellStart"/>
      <w:r w:rsidRPr="003A1B4C">
        <w:t>analisa</w:t>
      </w:r>
      <w:proofErr w:type="spellEnd"/>
      <w:r w:rsidRPr="003A1B4C">
        <w:t xml:space="preserve"> </w:t>
      </w:r>
      <w:proofErr w:type="spellStart"/>
      <w:r w:rsidRPr="003A1B4C">
        <w:t>lokasi</w:t>
      </w:r>
      <w:proofErr w:type="spellEnd"/>
      <w:r w:rsidR="00DC200F">
        <w:t xml:space="preserve"> </w:t>
      </w:r>
      <w:proofErr w:type="spellStart"/>
      <w:r w:rsidR="00DC200F" w:rsidRPr="00DC200F">
        <w:t>Pemetaan</w:t>
      </w:r>
      <w:proofErr w:type="spellEnd"/>
      <w:r w:rsidR="00DC200F" w:rsidRPr="00DC200F">
        <w:t xml:space="preserve"> </w:t>
      </w:r>
      <w:proofErr w:type="spellStart"/>
      <w:r w:rsidR="00DC200F" w:rsidRPr="00DC200F">
        <w:t>Lokasi</w:t>
      </w:r>
      <w:proofErr w:type="spellEnd"/>
      <w:r w:rsidR="00DC200F" w:rsidRPr="00DC200F">
        <w:t xml:space="preserve"> </w:t>
      </w:r>
      <w:proofErr w:type="spellStart"/>
      <w:r w:rsidR="00DC200F" w:rsidRPr="00DC200F">
        <w:t>W</w:t>
      </w:r>
      <w:r w:rsidR="00DC200F">
        <w:t>i</w:t>
      </w:r>
      <w:r w:rsidR="00DC200F" w:rsidRPr="00DC200F">
        <w:t>sata</w:t>
      </w:r>
      <w:proofErr w:type="spellEnd"/>
      <w:r w:rsidR="00DC200F" w:rsidRPr="00DC200F">
        <w:t xml:space="preserve"> di </w:t>
      </w:r>
      <w:proofErr w:type="spellStart"/>
      <w:r w:rsidR="00DC200F" w:rsidRPr="00DC200F">
        <w:t>Kabupaten</w:t>
      </w:r>
      <w:proofErr w:type="spellEnd"/>
      <w:r w:rsidR="00DC200F" w:rsidRPr="00DC200F">
        <w:t xml:space="preserve"> </w:t>
      </w:r>
      <w:proofErr w:type="spellStart"/>
      <w:r w:rsidR="00DC200F" w:rsidRPr="00DC200F">
        <w:t>Banyumas</w:t>
      </w:r>
      <w:proofErr w:type="spellEnd"/>
      <w:proofErr w:type="gramStart"/>
      <w:r w:rsidR="00DC200F" w:rsidRPr="00DC200F">
        <w:t>.</w:t>
      </w:r>
      <w:r w:rsidRPr="003A1B4C">
        <w:t>.</w:t>
      </w:r>
      <w:proofErr w:type="gramEnd"/>
    </w:p>
    <w:p w14:paraId="337931B6" w14:textId="54A951D7" w:rsidR="00DC200F" w:rsidRDefault="003A1B4C" w:rsidP="003A1B4C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before="100" w:beforeAutospacing="1" w:after="100" w:afterAutospacing="1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3A1B4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PHP </w:t>
      </w:r>
      <w:r w:rsidR="00DC200F">
        <w:rPr>
          <w:rFonts w:ascii="Times New Roman" w:hAnsi="Times New Roman" w:cs="Times New Roman"/>
          <w:sz w:val="24"/>
          <w:szCs w:val="24"/>
        </w:rPr>
        <w:t>Native</w:t>
      </w:r>
    </w:p>
    <w:p w14:paraId="74475497" w14:textId="033B9154" w:rsidR="00ED7AEF" w:rsidRPr="00ED7AEF" w:rsidRDefault="003A1B4C" w:rsidP="00ED7AEF">
      <w:pPr>
        <w:pStyle w:val="ListParagraph"/>
        <w:widowControl w:val="0"/>
        <w:numPr>
          <w:ilvl w:val="0"/>
          <w:numId w:val="5"/>
        </w:numPr>
        <w:autoSpaceDE w:val="0"/>
        <w:autoSpaceDN w:val="0"/>
        <w:spacing w:before="100" w:beforeAutospacing="1" w:after="100" w:afterAutospacing="1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3A1B4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proofErr w:type="gram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API Google Maps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3A1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1B4C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="00ED7AEF">
        <w:rPr>
          <w:rFonts w:ascii="Times New Roman" w:hAnsi="Times New Roman" w:cs="Times New Roman"/>
          <w:sz w:val="24"/>
          <w:szCs w:val="24"/>
        </w:rPr>
        <w:t>.</w:t>
      </w:r>
    </w:p>
    <w:p w14:paraId="631F2B5C" w14:textId="15F443E4" w:rsidR="00ED7AEF" w:rsidRPr="00ED7AEF" w:rsidRDefault="00ED7AEF" w:rsidP="009C6C1D">
      <w:pPr>
        <w:pStyle w:val="Heading2"/>
      </w:pPr>
      <w:bookmarkStart w:id="8" w:name="_Toc89282631"/>
      <w:proofErr w:type="spellStart"/>
      <w:r w:rsidRPr="00ED7AEF">
        <w:t>Manfaat</w:t>
      </w:r>
      <w:bookmarkEnd w:id="8"/>
      <w:proofErr w:type="spellEnd"/>
      <w:r w:rsidRPr="00ED7AEF">
        <w:t xml:space="preserve"> </w:t>
      </w:r>
    </w:p>
    <w:p w14:paraId="232D7315" w14:textId="77777777" w:rsidR="00ED7AEF" w:rsidRPr="00C92258" w:rsidRDefault="00ED7AEF" w:rsidP="00C92258">
      <w:pPr>
        <w:pStyle w:val="BodyText"/>
        <w:ind w:left="709"/>
      </w:pPr>
      <w:proofErr w:type="spellStart"/>
      <w:r w:rsidRPr="00C92258">
        <w:t>Adapun</w:t>
      </w:r>
      <w:proofErr w:type="spellEnd"/>
      <w:r w:rsidRPr="00C92258">
        <w:t xml:space="preserve"> </w:t>
      </w:r>
      <w:proofErr w:type="spellStart"/>
      <w:r w:rsidRPr="00C92258">
        <w:t>manfaat</w:t>
      </w:r>
      <w:proofErr w:type="spellEnd"/>
      <w:r w:rsidRPr="00C92258">
        <w:t xml:space="preserve"> </w:t>
      </w:r>
      <w:proofErr w:type="spellStart"/>
      <w:r w:rsidRPr="00C92258">
        <w:t>dari</w:t>
      </w:r>
      <w:proofErr w:type="spellEnd"/>
      <w:r w:rsidRPr="00C92258">
        <w:t xml:space="preserve"> </w:t>
      </w:r>
      <w:proofErr w:type="spellStart"/>
      <w:r w:rsidRPr="00C92258">
        <w:t>pembuatan</w:t>
      </w:r>
      <w:proofErr w:type="spellEnd"/>
      <w:r w:rsidRPr="00C92258">
        <w:t xml:space="preserve"> </w:t>
      </w:r>
      <w:proofErr w:type="spellStart"/>
      <w:r w:rsidRPr="00C92258">
        <w:t>aplikasi</w:t>
      </w:r>
      <w:proofErr w:type="spellEnd"/>
      <w:r w:rsidRPr="00C92258">
        <w:t xml:space="preserve"> </w:t>
      </w:r>
      <w:proofErr w:type="spellStart"/>
      <w:r w:rsidRPr="00C92258">
        <w:t>Sistem</w:t>
      </w:r>
      <w:proofErr w:type="spellEnd"/>
      <w:r w:rsidRPr="00C92258">
        <w:t xml:space="preserve"> </w:t>
      </w:r>
      <w:proofErr w:type="spellStart"/>
      <w:r w:rsidRPr="00C92258">
        <w:t>Informasi</w:t>
      </w:r>
      <w:proofErr w:type="spellEnd"/>
      <w:r w:rsidRPr="00C92258">
        <w:t xml:space="preserve"> </w:t>
      </w:r>
      <w:proofErr w:type="spellStart"/>
      <w:r w:rsidRPr="00C92258">
        <w:t>Geografis</w:t>
      </w:r>
      <w:proofErr w:type="spellEnd"/>
      <w:r w:rsidRPr="00C92258">
        <w:t xml:space="preserve"> </w:t>
      </w:r>
      <w:proofErr w:type="spellStart"/>
      <w:r w:rsidRPr="00C92258">
        <w:t>ini</w:t>
      </w:r>
      <w:proofErr w:type="spellEnd"/>
      <w:r w:rsidRPr="00C92258">
        <w:t xml:space="preserve"> </w:t>
      </w:r>
      <w:proofErr w:type="spellStart"/>
      <w:proofErr w:type="gramStart"/>
      <w:r w:rsidRPr="00C92258">
        <w:t>adalah</w:t>
      </w:r>
      <w:proofErr w:type="spellEnd"/>
      <w:r w:rsidRPr="00C92258">
        <w:t xml:space="preserve"> :</w:t>
      </w:r>
      <w:proofErr w:type="gramEnd"/>
    </w:p>
    <w:p w14:paraId="21A4AA39" w14:textId="77777777" w:rsidR="00ED7AEF" w:rsidRPr="00C92258" w:rsidRDefault="00ED7AEF" w:rsidP="00C92258">
      <w:pPr>
        <w:pStyle w:val="ListParagraph"/>
        <w:widowControl w:val="0"/>
        <w:numPr>
          <w:ilvl w:val="2"/>
          <w:numId w:val="6"/>
        </w:numPr>
        <w:autoSpaceDE w:val="0"/>
        <w:autoSpaceDN w:val="0"/>
        <w:spacing w:before="100" w:beforeAutospacing="1" w:after="100" w:afterAutospacing="1" w:line="360" w:lineRule="auto"/>
        <w:ind w:left="709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C9225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website.</w:t>
      </w:r>
    </w:p>
    <w:p w14:paraId="55B778C8" w14:textId="6D306886" w:rsidR="00ED7AEF" w:rsidRPr="00C92258" w:rsidRDefault="00ED7AEF" w:rsidP="00C92258">
      <w:pPr>
        <w:pStyle w:val="ListParagraph"/>
        <w:widowControl w:val="0"/>
        <w:numPr>
          <w:ilvl w:val="2"/>
          <w:numId w:val="6"/>
        </w:numPr>
        <w:autoSpaceDE w:val="0"/>
        <w:autoSpaceDN w:val="0"/>
        <w:spacing w:before="100" w:beforeAutospacing="1" w:after="100" w:afterAutospacing="1" w:line="360" w:lineRule="auto"/>
        <w:ind w:left="709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C9225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C922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2258">
        <w:rPr>
          <w:rFonts w:ascii="Times New Roman" w:hAnsi="Times New Roman" w:cs="Times New Roman"/>
          <w:sz w:val="24"/>
          <w:szCs w:val="24"/>
        </w:rPr>
        <w:t>Banyumas</w:t>
      </w:r>
      <w:proofErr w:type="spellEnd"/>
    </w:p>
    <w:p w14:paraId="2195ACBC" w14:textId="06107DF2" w:rsidR="00ED7AEF" w:rsidRDefault="00ED7AEF" w:rsidP="00ED7AEF">
      <w:pPr>
        <w:pStyle w:val="ListParagraph"/>
        <w:widowControl w:val="0"/>
        <w:autoSpaceDE w:val="0"/>
        <w:autoSpaceDN w:val="0"/>
        <w:spacing w:before="100" w:beforeAutospacing="1" w:after="100" w:afterAutospacing="1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14:paraId="23DE7BD3" w14:textId="3FAE0657" w:rsidR="00ED7AEF" w:rsidRDefault="00ED7AEF" w:rsidP="005519EA">
      <w:pPr>
        <w:pStyle w:val="Heading1"/>
        <w:spacing w:line="360" w:lineRule="auto"/>
      </w:pPr>
      <w:bookmarkStart w:id="9" w:name="_Toc89282632"/>
      <w:r w:rsidRPr="00ED7AEF">
        <w:t>BAB II</w:t>
      </w:r>
      <w:r w:rsidR="00997E94">
        <w:t xml:space="preserve"> </w:t>
      </w:r>
      <w:r w:rsidR="00997E94">
        <w:br/>
      </w:r>
      <w:r w:rsidRPr="00997E94">
        <w:t>HASIL DAN PEMBAHASAN</w:t>
      </w:r>
      <w:bookmarkEnd w:id="9"/>
    </w:p>
    <w:p w14:paraId="1236200F" w14:textId="77777777" w:rsidR="00997E94" w:rsidRPr="00997E94" w:rsidRDefault="00997E94" w:rsidP="00997E94"/>
    <w:p w14:paraId="3279B24F" w14:textId="77777777" w:rsidR="007C7D18" w:rsidRPr="007C7D18" w:rsidRDefault="007C7D18" w:rsidP="00997E94">
      <w:pPr>
        <w:pStyle w:val="Heading2"/>
        <w:numPr>
          <w:ilvl w:val="0"/>
          <w:numId w:val="8"/>
        </w:numPr>
      </w:pPr>
      <w:bookmarkStart w:id="10" w:name="_Toc89282633"/>
      <w:proofErr w:type="spellStart"/>
      <w:r w:rsidRPr="007C7D18">
        <w:t>Deskripsi</w:t>
      </w:r>
      <w:proofErr w:type="spellEnd"/>
      <w:r w:rsidRPr="007C7D18">
        <w:t xml:space="preserve"> </w:t>
      </w:r>
      <w:proofErr w:type="spellStart"/>
      <w:r w:rsidRPr="007C7D18">
        <w:t>Sistem</w:t>
      </w:r>
      <w:bookmarkEnd w:id="10"/>
      <w:proofErr w:type="spellEnd"/>
    </w:p>
    <w:p w14:paraId="01BA47F6" w14:textId="4736540D" w:rsidR="007C7D18" w:rsidRDefault="007C7D18" w:rsidP="00997E94">
      <w:pPr>
        <w:pStyle w:val="BodyText"/>
        <w:spacing w:line="360" w:lineRule="auto"/>
        <w:ind w:left="567" w:firstLine="720"/>
        <w:jc w:val="both"/>
      </w:pPr>
      <w:proofErr w:type="spellStart"/>
      <w:r w:rsidRPr="007C7D18">
        <w:t>Dalam</w:t>
      </w:r>
      <w:proofErr w:type="spellEnd"/>
      <w:r w:rsidRPr="007C7D18">
        <w:t xml:space="preserve"> </w:t>
      </w:r>
      <w:proofErr w:type="spellStart"/>
      <w:r w:rsidRPr="007C7D18">
        <w:t>sistem</w:t>
      </w:r>
      <w:proofErr w:type="spellEnd"/>
      <w:r w:rsidRPr="007C7D18">
        <w:t xml:space="preserve"> yang kami </w:t>
      </w:r>
      <w:proofErr w:type="spellStart"/>
      <w:r w:rsidRPr="007C7D18">
        <w:t>buat</w:t>
      </w:r>
      <w:proofErr w:type="spellEnd"/>
      <w:r w:rsidRPr="007C7D18">
        <w:t xml:space="preserve"> </w:t>
      </w:r>
      <w:proofErr w:type="spellStart"/>
      <w:r w:rsidRPr="007C7D18">
        <w:t>merupakan</w:t>
      </w:r>
      <w:proofErr w:type="spellEnd"/>
      <w:r w:rsidRPr="007C7D18">
        <w:t xml:space="preserve"> </w:t>
      </w:r>
      <w:proofErr w:type="spellStart"/>
      <w:r w:rsidRPr="007C7D18">
        <w:t>sistem</w:t>
      </w:r>
      <w:proofErr w:type="spellEnd"/>
      <w:r w:rsidRPr="007C7D18">
        <w:t xml:space="preserve"> </w:t>
      </w:r>
      <w:proofErr w:type="spellStart"/>
      <w:r w:rsidRPr="007C7D18">
        <w:t>informasi</w:t>
      </w:r>
      <w:proofErr w:type="spellEnd"/>
      <w:r w:rsidRPr="007C7D18">
        <w:t xml:space="preserve"> </w:t>
      </w:r>
      <w:proofErr w:type="spellStart"/>
      <w:r w:rsidRPr="007C7D18">
        <w:t>geografis</w:t>
      </w:r>
      <w:proofErr w:type="spellEnd"/>
      <w:r w:rsidRPr="007C7D18">
        <w:t xml:space="preserve"> </w:t>
      </w:r>
      <w:proofErr w:type="spellStart"/>
      <w:r w:rsidRPr="007C7D18">
        <w:t>pemetaan</w:t>
      </w:r>
      <w:proofErr w:type="spellEnd"/>
      <w:r w:rsidRPr="007C7D18">
        <w:t xml:space="preserve"> </w:t>
      </w:r>
      <w:proofErr w:type="spellStart"/>
      <w:r w:rsidR="00362FC9" w:rsidRPr="00C92258">
        <w:t>Pemetaan</w:t>
      </w:r>
      <w:proofErr w:type="spellEnd"/>
      <w:r w:rsidR="00362FC9" w:rsidRPr="00C92258">
        <w:t xml:space="preserve"> </w:t>
      </w:r>
      <w:proofErr w:type="spellStart"/>
      <w:r w:rsidR="002E3DCB">
        <w:t>Objek</w:t>
      </w:r>
      <w:proofErr w:type="spellEnd"/>
      <w:r w:rsidR="002E3DCB">
        <w:t xml:space="preserve"> </w:t>
      </w:r>
      <w:proofErr w:type="spellStart"/>
      <w:r w:rsidR="00362FC9" w:rsidRPr="00C92258">
        <w:t>Wisata</w:t>
      </w:r>
      <w:proofErr w:type="spellEnd"/>
      <w:r w:rsidR="00362FC9" w:rsidRPr="00C92258">
        <w:t xml:space="preserve"> Di </w:t>
      </w:r>
      <w:proofErr w:type="spellStart"/>
      <w:r w:rsidR="00362FC9" w:rsidRPr="00C92258">
        <w:t>Kabupaten</w:t>
      </w:r>
      <w:proofErr w:type="spellEnd"/>
      <w:r w:rsidR="00362FC9" w:rsidRPr="00C92258">
        <w:t xml:space="preserve"> </w:t>
      </w:r>
      <w:proofErr w:type="spellStart"/>
      <w:proofErr w:type="gramStart"/>
      <w:r w:rsidR="00362FC9" w:rsidRPr="00C92258">
        <w:t>Banyumas</w:t>
      </w:r>
      <w:proofErr w:type="spellEnd"/>
      <w:r w:rsidR="002E3DCB">
        <w:t xml:space="preserve"> </w:t>
      </w:r>
      <w:r w:rsidRPr="007C7D18">
        <w:t>.</w:t>
      </w:r>
      <w:proofErr w:type="gramEnd"/>
      <w:r w:rsidRPr="007C7D18">
        <w:t xml:space="preserve"> </w:t>
      </w:r>
      <w:proofErr w:type="spellStart"/>
      <w:r w:rsidRPr="007C7D18">
        <w:t>Beberapa</w:t>
      </w:r>
      <w:proofErr w:type="spellEnd"/>
      <w:r w:rsidRPr="007C7D18">
        <w:t xml:space="preserve"> </w:t>
      </w:r>
      <w:proofErr w:type="spellStart"/>
      <w:r w:rsidRPr="007C7D18">
        <w:t>fitur</w:t>
      </w:r>
      <w:proofErr w:type="spellEnd"/>
      <w:r w:rsidRPr="007C7D18">
        <w:t xml:space="preserve"> yang </w:t>
      </w:r>
      <w:proofErr w:type="spellStart"/>
      <w:r w:rsidRPr="007C7D18">
        <w:t>dimiliki</w:t>
      </w:r>
      <w:proofErr w:type="spellEnd"/>
      <w:r w:rsidRPr="007C7D18">
        <w:t xml:space="preserve"> </w:t>
      </w:r>
      <w:proofErr w:type="spellStart"/>
      <w:r w:rsidRPr="007C7D18">
        <w:t>sistem</w:t>
      </w:r>
      <w:proofErr w:type="spellEnd"/>
      <w:r w:rsidRPr="007C7D18">
        <w:t xml:space="preserve"> </w:t>
      </w:r>
      <w:proofErr w:type="spellStart"/>
      <w:r w:rsidRPr="007C7D18">
        <w:t>ini</w:t>
      </w:r>
      <w:proofErr w:type="spellEnd"/>
      <w:r w:rsidRPr="007C7D18">
        <w:t xml:space="preserve"> </w:t>
      </w:r>
      <w:proofErr w:type="spellStart"/>
      <w:r w:rsidRPr="007C7D18">
        <w:t>adalah</w:t>
      </w:r>
      <w:proofErr w:type="spellEnd"/>
      <w:r w:rsidRPr="007C7D18">
        <w:t xml:space="preserve"> </w:t>
      </w:r>
      <w:proofErr w:type="spellStart"/>
      <w:r w:rsidRPr="007C7D18">
        <w:t>fitur</w:t>
      </w:r>
      <w:proofErr w:type="spellEnd"/>
      <w:r w:rsidRPr="007C7D18">
        <w:t xml:space="preserve"> </w:t>
      </w:r>
      <w:proofErr w:type="spellStart"/>
      <w:r w:rsidRPr="007C7D18">
        <w:t>peta</w:t>
      </w:r>
      <w:proofErr w:type="spellEnd"/>
      <w:r w:rsidRPr="007C7D18">
        <w:t xml:space="preserve">, data </w:t>
      </w:r>
      <w:proofErr w:type="spellStart"/>
      <w:r w:rsidRPr="007C7D18">
        <w:t>instansi</w:t>
      </w:r>
      <w:proofErr w:type="spellEnd"/>
      <w:r w:rsidRPr="007C7D18">
        <w:t xml:space="preserve">, </w:t>
      </w:r>
      <w:proofErr w:type="spellStart"/>
      <w:r w:rsidRPr="007C7D18">
        <w:t>kontak</w:t>
      </w:r>
      <w:proofErr w:type="spellEnd"/>
      <w:r w:rsidRPr="007C7D18">
        <w:t xml:space="preserve"> kami, </w:t>
      </w:r>
      <w:proofErr w:type="spellStart"/>
      <w:r w:rsidRPr="007C7D18">
        <w:t>dan</w:t>
      </w:r>
      <w:proofErr w:type="spellEnd"/>
      <w:r w:rsidRPr="007C7D18">
        <w:t xml:space="preserve"> home. </w:t>
      </w:r>
      <w:proofErr w:type="spellStart"/>
      <w:r w:rsidRPr="007C7D18">
        <w:t>Untuk</w:t>
      </w:r>
      <w:proofErr w:type="spellEnd"/>
      <w:r w:rsidRPr="007C7D18">
        <w:t xml:space="preserve"> data </w:t>
      </w:r>
      <w:proofErr w:type="spellStart"/>
      <w:r w:rsidR="00F2084D">
        <w:t>wisata</w:t>
      </w:r>
      <w:proofErr w:type="spellEnd"/>
      <w:r w:rsidRPr="007C7D18">
        <w:t xml:space="preserve"> </w:t>
      </w:r>
      <w:proofErr w:type="spellStart"/>
      <w:r w:rsidRPr="007C7D18">
        <w:t>ada</w:t>
      </w:r>
      <w:proofErr w:type="spellEnd"/>
      <w:r w:rsidRPr="007C7D18">
        <w:t xml:space="preserve"> </w:t>
      </w:r>
      <w:proofErr w:type="spellStart"/>
      <w:r w:rsidRPr="007C7D18">
        <w:t>fitur</w:t>
      </w:r>
      <w:proofErr w:type="spellEnd"/>
      <w:r w:rsidRPr="007C7D18">
        <w:t xml:space="preserve"> detail </w:t>
      </w:r>
      <w:proofErr w:type="spellStart"/>
      <w:r w:rsidRPr="007C7D18">
        <w:t>dan</w:t>
      </w:r>
      <w:proofErr w:type="spellEnd"/>
      <w:r w:rsidRPr="007C7D18">
        <w:t xml:space="preserve"> </w:t>
      </w:r>
      <w:proofErr w:type="spellStart"/>
      <w:r w:rsidRPr="007C7D18">
        <w:t>lokasi</w:t>
      </w:r>
      <w:proofErr w:type="spellEnd"/>
      <w:r w:rsidRPr="007C7D18">
        <w:t xml:space="preserve"> yang </w:t>
      </w:r>
      <w:proofErr w:type="spellStart"/>
      <w:r w:rsidRPr="007C7D18">
        <w:t>berfungsi</w:t>
      </w:r>
      <w:proofErr w:type="spellEnd"/>
      <w:r w:rsidRPr="007C7D18">
        <w:t xml:space="preserve"> </w:t>
      </w:r>
      <w:proofErr w:type="spellStart"/>
      <w:r w:rsidRPr="007C7D18">
        <w:t>untuk</w:t>
      </w:r>
      <w:proofErr w:type="spellEnd"/>
      <w:r w:rsidRPr="007C7D18">
        <w:t xml:space="preserve"> </w:t>
      </w:r>
      <w:proofErr w:type="spellStart"/>
      <w:r w:rsidRPr="007C7D18">
        <w:t>melihat</w:t>
      </w:r>
      <w:proofErr w:type="spellEnd"/>
      <w:r w:rsidRPr="007C7D18">
        <w:t xml:space="preserve"> data detail </w:t>
      </w:r>
      <w:proofErr w:type="spellStart"/>
      <w:r w:rsidRPr="007C7D18">
        <w:t>instansi</w:t>
      </w:r>
      <w:proofErr w:type="spellEnd"/>
      <w:r w:rsidRPr="007C7D18">
        <w:t xml:space="preserve"> </w:t>
      </w:r>
      <w:proofErr w:type="spellStart"/>
      <w:r w:rsidRPr="007C7D18">
        <w:t>dan</w:t>
      </w:r>
      <w:proofErr w:type="spellEnd"/>
      <w:r w:rsidRPr="007C7D18">
        <w:t xml:space="preserve"> </w:t>
      </w:r>
      <w:proofErr w:type="spellStart"/>
      <w:r w:rsidRPr="007C7D18">
        <w:t>juga</w:t>
      </w:r>
      <w:proofErr w:type="spellEnd"/>
      <w:r w:rsidRPr="007C7D18">
        <w:t xml:space="preserve"> </w:t>
      </w:r>
      <w:proofErr w:type="spellStart"/>
      <w:r w:rsidRPr="007C7D18">
        <w:t>peta</w:t>
      </w:r>
      <w:proofErr w:type="spellEnd"/>
      <w:r w:rsidRPr="007C7D18">
        <w:t xml:space="preserve"> </w:t>
      </w:r>
      <w:proofErr w:type="spellStart"/>
      <w:r w:rsidRPr="007C7D18">
        <w:t>lokasi</w:t>
      </w:r>
      <w:proofErr w:type="spellEnd"/>
      <w:r w:rsidRPr="007C7D18">
        <w:t xml:space="preserve"> </w:t>
      </w:r>
      <w:proofErr w:type="spellStart"/>
      <w:r w:rsidRPr="007C7D18">
        <w:t>lebih</w:t>
      </w:r>
      <w:proofErr w:type="spellEnd"/>
      <w:r w:rsidRPr="007C7D18">
        <w:t xml:space="preserve"> detail.</w:t>
      </w:r>
    </w:p>
    <w:p w14:paraId="11B32F41" w14:textId="6EC6A35C" w:rsidR="00997E94" w:rsidRDefault="00997E94" w:rsidP="00997E94">
      <w:pPr>
        <w:pStyle w:val="Heading2"/>
      </w:pPr>
      <w:bookmarkStart w:id="11" w:name="_Toc89282634"/>
      <w:proofErr w:type="spellStart"/>
      <w:r>
        <w:t>Desain</w:t>
      </w:r>
      <w:proofErr w:type="spellEnd"/>
      <w:r>
        <w:t xml:space="preserve"> </w:t>
      </w:r>
      <w:proofErr w:type="spellStart"/>
      <w:r>
        <w:t>Sistem</w:t>
      </w:r>
      <w:bookmarkEnd w:id="11"/>
      <w:proofErr w:type="spellEnd"/>
    </w:p>
    <w:p w14:paraId="25EC4C94" w14:textId="7542A22E" w:rsidR="00F349C1" w:rsidRDefault="00F349C1" w:rsidP="00F349C1">
      <w:pPr>
        <w:pStyle w:val="Heading3"/>
      </w:pPr>
      <w:r w:rsidRPr="00F349C1">
        <w:t>Use Case</w:t>
      </w:r>
    </w:p>
    <w:p w14:paraId="5F608EAE" w14:textId="23A2E367" w:rsidR="00F349C1" w:rsidRPr="00F349C1" w:rsidRDefault="00F349C1" w:rsidP="00F349C1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49C1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F349C1">
        <w:rPr>
          <w:rFonts w:ascii="Times New Roman" w:hAnsi="Times New Roman" w:cs="Times New Roman"/>
          <w:sz w:val="24"/>
          <w:szCs w:val="24"/>
        </w:rPr>
        <w:t xml:space="preserve"> </w:t>
      </w:r>
      <w:r w:rsidR="00C7470E">
        <w:rPr>
          <w:rFonts w:ascii="Times New Roman" w:hAnsi="Times New Roman" w:cs="Times New Roman"/>
          <w:sz w:val="24"/>
          <w:szCs w:val="24"/>
        </w:rPr>
        <w:t xml:space="preserve">diagram </w:t>
      </w:r>
      <w:proofErr w:type="spellStart"/>
      <w:r w:rsidR="00C7470E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="00C7470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C7470E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C7470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7470E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C7470E">
        <w:rPr>
          <w:rFonts w:ascii="Times New Roman" w:hAnsi="Times New Roman" w:cs="Times New Roman"/>
          <w:sz w:val="24"/>
          <w:szCs w:val="24"/>
        </w:rPr>
        <w:t xml:space="preserve"> admin</w:t>
      </w:r>
      <w:r w:rsidRPr="00F349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table,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6142D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ED0C95D" w14:textId="3CDD219F" w:rsidR="00F349C1" w:rsidRPr="006142D3" w:rsidRDefault="006142D3" w:rsidP="006142D3">
      <w:pPr>
        <w:ind w:left="720"/>
        <w:jc w:val="center"/>
      </w:pPr>
      <w:r>
        <w:object w:dxaOrig="5715" w:dyaOrig="7185" w14:anchorId="4FC9C3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5in" o:ole="">
            <v:imagedata r:id="rId7" o:title=""/>
          </v:shape>
          <o:OLEObject Type="Embed" ProgID="Visio.Drawing.15" ShapeID="_x0000_i1025" DrawAspect="Content" ObjectID="_1699964599" r:id="rId8"/>
        </w:object>
      </w:r>
    </w:p>
    <w:p w14:paraId="0820F143" w14:textId="352B07A3" w:rsidR="00F349C1" w:rsidRPr="00F349C1" w:rsidRDefault="00F349C1" w:rsidP="00F349C1">
      <w:pPr>
        <w:pStyle w:val="Heading3"/>
      </w:pPr>
      <w:proofErr w:type="gramStart"/>
      <w:r>
        <w:lastRenderedPageBreak/>
        <w:t>Activity  Diagram</w:t>
      </w:r>
      <w:proofErr w:type="gramEnd"/>
    </w:p>
    <w:p w14:paraId="79D1BF29" w14:textId="64907116" w:rsidR="00997E94" w:rsidRDefault="00997E94" w:rsidP="00997E94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sz w:val="24"/>
          <w:szCs w:val="24"/>
        </w:rPr>
      </w:pPr>
      <w:r w:rsidRPr="00997E94">
        <w:rPr>
          <w:rFonts w:ascii="Times New Roman" w:hAnsi="Times New Roman" w:cs="Times New Roman"/>
          <w:b/>
          <w:sz w:val="24"/>
          <w:szCs w:val="24"/>
        </w:rPr>
        <w:t>Activity Diagram Login Admin</w:t>
      </w:r>
    </w:p>
    <w:p w14:paraId="061B8678" w14:textId="4E4E93A5" w:rsidR="006142D3" w:rsidRPr="006142D3" w:rsidRDefault="006142D3" w:rsidP="006142D3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6142D3">
        <w:rPr>
          <w:rFonts w:ascii="Times New Roman" w:hAnsi="Times New Roman" w:cs="Times New Roman"/>
          <w:sz w:val="24"/>
          <w:szCs w:val="24"/>
        </w:rPr>
        <w:t>Activity diagram log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name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ssword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valid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r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shboard admin.</w:t>
      </w:r>
    </w:p>
    <w:p w14:paraId="5575F72F" w14:textId="2FA4E599" w:rsidR="00997E94" w:rsidRDefault="006142D3" w:rsidP="006142D3">
      <w:pPr>
        <w:pStyle w:val="ListParagraph"/>
        <w:ind w:left="1080"/>
        <w:jc w:val="center"/>
      </w:pPr>
      <w:r>
        <w:object w:dxaOrig="9676" w:dyaOrig="11101" w14:anchorId="402D3E60">
          <v:shape id="_x0000_i1026" type="#_x0000_t75" style="width:327pt;height:376.5pt" o:ole="">
            <v:imagedata r:id="rId9" o:title=""/>
          </v:shape>
          <o:OLEObject Type="Embed" ProgID="Visio.Drawing.15" ShapeID="_x0000_i1026" DrawAspect="Content" ObjectID="_1699964600" r:id="rId10"/>
        </w:object>
      </w:r>
    </w:p>
    <w:p w14:paraId="47FD8567" w14:textId="77777777" w:rsidR="00997E94" w:rsidRDefault="00997E94" w:rsidP="00997E9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5C2C16B3" w14:textId="77777777" w:rsidR="00997E94" w:rsidRDefault="00997E9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CCFC6C7" w14:textId="675C54BF" w:rsidR="00997E94" w:rsidRDefault="00997E94" w:rsidP="00997E94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sz w:val="24"/>
          <w:szCs w:val="24"/>
        </w:rPr>
      </w:pPr>
      <w:r w:rsidRPr="00997E9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Tambah</w:t>
      </w:r>
      <w:proofErr w:type="spellEnd"/>
      <w:r w:rsidRPr="00997E94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Wisata</w:t>
      </w:r>
      <w:proofErr w:type="spellEnd"/>
    </w:p>
    <w:p w14:paraId="0F2964E5" w14:textId="0215FCB8" w:rsidR="006142D3" w:rsidRPr="006142D3" w:rsidRDefault="006142D3" w:rsidP="006142D3">
      <w:pPr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6142D3">
        <w:rPr>
          <w:rFonts w:ascii="Times New Roman" w:hAnsi="Times New Roman" w:cs="Times New Roman"/>
          <w:sz w:val="24"/>
          <w:szCs w:val="24"/>
        </w:rPr>
        <w:t xml:space="preserve">Activity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</w:t>
      </w:r>
      <w:r w:rsidRPr="006142D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bmit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t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</w:t>
      </w:r>
      <w:r w:rsidRPr="006142D3">
        <w:rPr>
          <w:rFonts w:ascii="Times New Roman" w:hAnsi="Times New Roman" w:cs="Times New Roman"/>
          <w:sz w:val="24"/>
          <w:szCs w:val="24"/>
        </w:rPr>
        <w:t>.</w:t>
      </w:r>
    </w:p>
    <w:p w14:paraId="63F3AD49" w14:textId="2FB99046" w:rsidR="00997E94" w:rsidRDefault="006142D3" w:rsidP="006142D3">
      <w:pPr>
        <w:ind w:left="1080"/>
        <w:jc w:val="center"/>
      </w:pPr>
      <w:r>
        <w:object w:dxaOrig="8866" w:dyaOrig="12285" w14:anchorId="4CA67703">
          <v:shape id="_x0000_i1027" type="#_x0000_t75" style="width:316.5pt;height:439.5pt" o:ole="">
            <v:imagedata r:id="rId11" o:title=""/>
          </v:shape>
          <o:OLEObject Type="Embed" ProgID="Visio.Drawing.15" ShapeID="_x0000_i1027" DrawAspect="Content" ObjectID="_1699964601" r:id="rId12"/>
        </w:object>
      </w:r>
    </w:p>
    <w:p w14:paraId="69854CA0" w14:textId="77777777" w:rsidR="00997E94" w:rsidRPr="00997E94" w:rsidRDefault="00997E94" w:rsidP="00997E94">
      <w:pPr>
        <w:ind w:left="720"/>
        <w:rPr>
          <w:rFonts w:ascii="Times New Roman" w:hAnsi="Times New Roman" w:cs="Times New Roman"/>
          <w:sz w:val="24"/>
          <w:szCs w:val="24"/>
        </w:rPr>
      </w:pPr>
    </w:p>
    <w:p w14:paraId="510DB8C8" w14:textId="77777777" w:rsidR="006142D3" w:rsidRDefault="006142D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42008EEC" w14:textId="7CE0A458" w:rsidR="00997E94" w:rsidRDefault="00997E94" w:rsidP="00CA0721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997E9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Edit Data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Wisata</w:t>
      </w:r>
      <w:proofErr w:type="spellEnd"/>
    </w:p>
    <w:p w14:paraId="62800FE9" w14:textId="62893BB2" w:rsidR="006142D3" w:rsidRPr="006142D3" w:rsidRDefault="006142D3" w:rsidP="006142D3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6142D3">
        <w:rPr>
          <w:rFonts w:ascii="Times New Roman" w:hAnsi="Times New Roman" w:cs="Times New Roman"/>
          <w:sz w:val="24"/>
          <w:szCs w:val="24"/>
        </w:rPr>
        <w:t xml:space="preserve">Activity diagram </w:t>
      </w:r>
      <w:r>
        <w:rPr>
          <w:rFonts w:ascii="Times New Roman" w:hAnsi="Times New Roman" w:cs="Times New Roman"/>
          <w:sz w:val="24"/>
          <w:szCs w:val="24"/>
        </w:rPr>
        <w:t>edit</w:t>
      </w:r>
      <w:r w:rsidRP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form </w:t>
      </w:r>
      <w:r>
        <w:rPr>
          <w:rFonts w:ascii="Times New Roman" w:hAnsi="Times New Roman" w:cs="Times New Roman"/>
          <w:sz w:val="24"/>
          <w:szCs w:val="24"/>
        </w:rPr>
        <w:t>edit</w:t>
      </w:r>
      <w:r w:rsidRPr="006142D3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submit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update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142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142D3">
        <w:rPr>
          <w:rFonts w:ascii="Times New Roman" w:hAnsi="Times New Roman" w:cs="Times New Roman"/>
          <w:sz w:val="24"/>
          <w:szCs w:val="24"/>
        </w:rPr>
        <w:t xml:space="preserve"> database.</w:t>
      </w:r>
    </w:p>
    <w:p w14:paraId="1676B164" w14:textId="77777777" w:rsidR="006142D3" w:rsidRPr="00997E94" w:rsidRDefault="006142D3" w:rsidP="006142D3">
      <w:pPr>
        <w:pStyle w:val="ListParagraph"/>
        <w:ind w:left="1080"/>
        <w:rPr>
          <w:rFonts w:ascii="Times New Roman" w:hAnsi="Times New Roman" w:cs="Times New Roman"/>
          <w:b/>
          <w:sz w:val="24"/>
          <w:szCs w:val="24"/>
        </w:rPr>
      </w:pPr>
    </w:p>
    <w:p w14:paraId="665B6062" w14:textId="644A27B3" w:rsidR="00997E94" w:rsidRDefault="00CA0721" w:rsidP="00CA0721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866" w:dyaOrig="14266" w14:anchorId="610AD1D8">
          <v:shape id="_x0000_i1028" type="#_x0000_t75" style="width:321pt;height:513pt" o:ole="">
            <v:imagedata r:id="rId13" o:title=""/>
          </v:shape>
          <o:OLEObject Type="Embed" ProgID="Visio.Drawing.15" ShapeID="_x0000_i1028" DrawAspect="Content" ObjectID="_1699964602" r:id="rId14"/>
        </w:object>
      </w:r>
    </w:p>
    <w:p w14:paraId="05ED8E70" w14:textId="77777777" w:rsidR="00997E94" w:rsidRDefault="00997E94" w:rsidP="00997E9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3A45FFD" w14:textId="77777777" w:rsidR="00CA0721" w:rsidRDefault="00CA072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59CA090" w14:textId="0BE1E1E9" w:rsidR="00997E94" w:rsidRDefault="00997E94" w:rsidP="00CA0721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997E9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Hapus</w:t>
      </w:r>
      <w:proofErr w:type="spellEnd"/>
      <w:r w:rsidRPr="00997E94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Wisata</w:t>
      </w:r>
      <w:proofErr w:type="spellEnd"/>
    </w:p>
    <w:p w14:paraId="1027DE2F" w14:textId="1B293B88" w:rsidR="00CA0721" w:rsidRPr="00CA0721" w:rsidRDefault="00CA0721" w:rsidP="00CA0721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A0721">
        <w:rPr>
          <w:rFonts w:ascii="Times New Roman" w:hAnsi="Times New Roman" w:cs="Times New Roman"/>
          <w:sz w:val="24"/>
          <w:szCs w:val="24"/>
        </w:rPr>
        <w:t xml:space="preserve">Activity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men</w:t>
      </w:r>
      <w:r>
        <w:rPr>
          <w:rFonts w:ascii="Times New Roman" w:hAnsi="Times New Roman" w:cs="Times New Roman"/>
          <w:sz w:val="24"/>
          <w:szCs w:val="24"/>
        </w:rPr>
        <w:t>ghapus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</w:t>
      </w:r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</w:t>
      </w:r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p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4035D88" w14:textId="77777777" w:rsidR="00CA0721" w:rsidRPr="00997E94" w:rsidRDefault="00CA0721" w:rsidP="00CA0721">
      <w:pPr>
        <w:pStyle w:val="ListParagraph"/>
        <w:ind w:left="1080"/>
        <w:rPr>
          <w:rFonts w:ascii="Times New Roman" w:hAnsi="Times New Roman" w:cs="Times New Roman"/>
          <w:b/>
          <w:sz w:val="24"/>
          <w:szCs w:val="24"/>
        </w:rPr>
      </w:pPr>
    </w:p>
    <w:p w14:paraId="24B3D8E1" w14:textId="2BEA9ACE" w:rsidR="00997E94" w:rsidRDefault="00CA0721" w:rsidP="00CA0721">
      <w:pPr>
        <w:pStyle w:val="ListParagraph"/>
        <w:ind w:left="1080"/>
        <w:jc w:val="center"/>
      </w:pPr>
      <w:r>
        <w:object w:dxaOrig="8866" w:dyaOrig="12106" w14:anchorId="72A2FCDD">
          <v:shape id="_x0000_i1029" type="#_x0000_t75" style="width:304.5pt;height:417pt" o:ole="">
            <v:imagedata r:id="rId15" o:title=""/>
          </v:shape>
          <o:OLEObject Type="Embed" ProgID="Visio.Drawing.15" ShapeID="_x0000_i1029" DrawAspect="Content" ObjectID="_1699964603" r:id="rId16"/>
        </w:object>
      </w:r>
    </w:p>
    <w:p w14:paraId="0358A7D3" w14:textId="77777777" w:rsidR="00997E94" w:rsidRDefault="00997E94" w:rsidP="00997E9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929E3F5" w14:textId="77777777" w:rsidR="00CA0721" w:rsidRDefault="00CA072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7BB3C9F" w14:textId="62419625" w:rsidR="00997E94" w:rsidRDefault="00997E94" w:rsidP="00CA0721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997E9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Detail Data </w:t>
      </w:r>
      <w:proofErr w:type="spellStart"/>
      <w:r w:rsidRPr="00997E94">
        <w:rPr>
          <w:rFonts w:ascii="Times New Roman" w:hAnsi="Times New Roman" w:cs="Times New Roman"/>
          <w:b/>
          <w:sz w:val="24"/>
          <w:szCs w:val="24"/>
        </w:rPr>
        <w:t>Wisata</w:t>
      </w:r>
      <w:proofErr w:type="spellEnd"/>
    </w:p>
    <w:p w14:paraId="271AF1AA" w14:textId="5DE1950C" w:rsidR="00CA0721" w:rsidRPr="00CA0721" w:rsidRDefault="00CA0721" w:rsidP="00CA0721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A0721">
        <w:rPr>
          <w:rFonts w:ascii="Times New Roman" w:hAnsi="Times New Roman" w:cs="Times New Roman"/>
          <w:sz w:val="24"/>
          <w:szCs w:val="24"/>
        </w:rPr>
        <w:t xml:space="preserve">Activity diagram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detail</w:t>
      </w:r>
      <w:r w:rsidRPr="00CA072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A0721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A072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detail </w:t>
      </w:r>
      <w:proofErr w:type="spellStart"/>
      <w:r>
        <w:rPr>
          <w:rFonts w:ascii="Times New Roman" w:hAnsi="Times New Roman" w:cs="Times New Roman"/>
          <w:sz w:val="24"/>
          <w:szCs w:val="24"/>
        </w:rPr>
        <w:t>wis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CB0C30A" w14:textId="3183F7CC" w:rsidR="00997E94" w:rsidRDefault="00CA0721" w:rsidP="00CA0721">
      <w:pPr>
        <w:ind w:left="1080"/>
        <w:jc w:val="center"/>
      </w:pPr>
      <w:r>
        <w:object w:dxaOrig="8866" w:dyaOrig="10396" w14:anchorId="2F313E67">
          <v:shape id="_x0000_i1030" type="#_x0000_t75" style="width:334.5pt;height:390pt" o:ole="">
            <v:imagedata r:id="rId17" o:title=""/>
          </v:shape>
          <o:OLEObject Type="Embed" ProgID="Visio.Drawing.15" ShapeID="_x0000_i1030" DrawAspect="Content" ObjectID="_1699964604" r:id="rId18"/>
        </w:object>
      </w:r>
    </w:p>
    <w:p w14:paraId="24375D35" w14:textId="77777777" w:rsidR="00997E94" w:rsidRDefault="00997E94" w:rsidP="00997E94"/>
    <w:p w14:paraId="63EC5B94" w14:textId="77777777" w:rsidR="00C7470E" w:rsidRDefault="00C7470E">
      <w:pPr>
        <w:rPr>
          <w:rFonts w:ascii="Times New Roman" w:eastAsiaTheme="majorEastAsia" w:hAnsi="Times New Roman" w:cstheme="majorBidi"/>
          <w:b/>
          <w:color w:val="000000" w:themeColor="text1"/>
          <w:sz w:val="24"/>
          <w:szCs w:val="26"/>
        </w:rPr>
      </w:pPr>
      <w:r>
        <w:br w:type="page"/>
      </w:r>
    </w:p>
    <w:p w14:paraId="7AFF766B" w14:textId="7E0EB96A" w:rsidR="00997E94" w:rsidRDefault="00F349C1" w:rsidP="00997E94">
      <w:pPr>
        <w:pStyle w:val="Heading2"/>
      </w:pPr>
      <w:bookmarkStart w:id="12" w:name="_Toc89282635"/>
      <w:proofErr w:type="spellStart"/>
      <w:r>
        <w:lastRenderedPageBreak/>
        <w:t>Desain</w:t>
      </w:r>
      <w:proofErr w:type="spellEnd"/>
      <w:r>
        <w:t xml:space="preserve"> Database</w:t>
      </w:r>
      <w:bookmarkEnd w:id="12"/>
    </w:p>
    <w:p w14:paraId="078C71BA" w14:textId="7C902847" w:rsidR="00C7470E" w:rsidRDefault="00C7470E" w:rsidP="00C7470E">
      <w:pPr>
        <w:pStyle w:val="Heading3"/>
        <w:numPr>
          <w:ilvl w:val="0"/>
          <w:numId w:val="13"/>
        </w:numPr>
      </w:pPr>
      <w:proofErr w:type="spellStart"/>
      <w:r>
        <w:t>Tabel</w:t>
      </w:r>
      <w:proofErr w:type="spellEnd"/>
      <w:r>
        <w:t xml:space="preserve"> Admin</w:t>
      </w:r>
    </w:p>
    <w:p w14:paraId="321FD5E3" w14:textId="0A5D27DB" w:rsidR="00CA0721" w:rsidRPr="00CA0721" w:rsidRDefault="00CA0721" w:rsidP="00CA0721">
      <w:pPr>
        <w:ind w:left="720"/>
      </w:pPr>
      <w:proofErr w:type="spellStart"/>
      <w:r>
        <w:t>Tabel</w:t>
      </w:r>
      <w:proofErr w:type="spellEnd"/>
      <w:r>
        <w:t xml:space="preserve"> admin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id, </w:t>
      </w:r>
      <w:proofErr w:type="spellStart"/>
      <w:proofErr w:type="gramStart"/>
      <w:r>
        <w:t>nama</w:t>
      </w:r>
      <w:proofErr w:type="spellEnd"/>
      <w:proofErr w:type="gramEnd"/>
      <w:r>
        <w:t xml:space="preserve">, username </w:t>
      </w:r>
      <w:proofErr w:type="spellStart"/>
      <w:r>
        <w:t>dan</w:t>
      </w:r>
      <w:proofErr w:type="spellEnd"/>
      <w:r>
        <w:t xml:space="preserve"> password.</w:t>
      </w:r>
    </w:p>
    <w:p w14:paraId="3DA6266F" w14:textId="31D343EF" w:rsidR="00C7470E" w:rsidRPr="00C7470E" w:rsidRDefault="00C7470E" w:rsidP="00C7470E">
      <w:pPr>
        <w:ind w:left="720"/>
      </w:pPr>
      <w:r>
        <w:rPr>
          <w:noProof/>
          <w:lang w:val="en-US"/>
        </w:rPr>
        <w:drawing>
          <wp:inline distT="0" distB="0" distL="0" distR="0" wp14:anchorId="44F7398F" wp14:editId="4766FF73">
            <wp:extent cx="5192201" cy="95376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09480" cy="956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25F57" w14:textId="4AA26DC2" w:rsidR="00CA0721" w:rsidRDefault="00C7470E" w:rsidP="00CA0721">
      <w:pPr>
        <w:pStyle w:val="Heading3"/>
      </w:pPr>
      <w:proofErr w:type="spellStart"/>
      <w:r>
        <w:t>Tabel</w:t>
      </w:r>
      <w:proofErr w:type="spellEnd"/>
      <w:r>
        <w:t xml:space="preserve"> </w:t>
      </w:r>
      <w:proofErr w:type="spellStart"/>
      <w:r>
        <w:t>Wisata</w:t>
      </w:r>
      <w:proofErr w:type="spellEnd"/>
    </w:p>
    <w:p w14:paraId="5459986C" w14:textId="00EF2E88" w:rsidR="00CA0721" w:rsidRPr="00CA0721" w:rsidRDefault="00CA0721" w:rsidP="00CA0721">
      <w:pPr>
        <w:ind w:left="720"/>
      </w:pPr>
      <w:proofErr w:type="spellStart"/>
      <w:r>
        <w:t>Tabel</w:t>
      </w:r>
      <w:proofErr w:type="spellEnd"/>
      <w:r>
        <w:t xml:space="preserve"> </w:t>
      </w:r>
      <w:proofErr w:type="spellStart"/>
      <w:r w:rsidR="00E47E0D">
        <w:t>wisata</w:t>
      </w:r>
      <w:proofErr w:type="spellEnd"/>
      <w:r w:rsidR="00E47E0D"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</w:t>
      </w:r>
      <w:proofErr w:type="spellStart"/>
      <w:r>
        <w:t>id</w:t>
      </w:r>
      <w:r w:rsidR="00E47E0D">
        <w:t>_wisata</w:t>
      </w:r>
      <w:proofErr w:type="spellEnd"/>
      <w:r>
        <w:t xml:space="preserve">, </w:t>
      </w:r>
      <w:proofErr w:type="spellStart"/>
      <w:r>
        <w:t>nama</w:t>
      </w:r>
      <w:r w:rsidR="00E47E0D">
        <w:t>_wisata</w:t>
      </w:r>
      <w:proofErr w:type="spellEnd"/>
      <w:r>
        <w:t xml:space="preserve">, </w:t>
      </w:r>
      <w:proofErr w:type="spellStart"/>
      <w:r w:rsidR="00E47E0D">
        <w:t>alamat</w:t>
      </w:r>
      <w:proofErr w:type="spellEnd"/>
      <w:r w:rsidR="00E47E0D">
        <w:t xml:space="preserve">, </w:t>
      </w:r>
      <w:proofErr w:type="spellStart"/>
      <w:r w:rsidR="00E47E0D">
        <w:t>deskripsi</w:t>
      </w:r>
      <w:proofErr w:type="spellEnd"/>
      <w:r w:rsidR="00E47E0D">
        <w:t xml:space="preserve">, </w:t>
      </w:r>
      <w:proofErr w:type="spellStart"/>
      <w:r w:rsidR="00E47E0D">
        <w:t>harga_tiket</w:t>
      </w:r>
      <w:proofErr w:type="spellEnd"/>
      <w:r w:rsidR="00E47E0D">
        <w:t xml:space="preserve">, latitude, </w:t>
      </w:r>
      <w:proofErr w:type="spellStart"/>
      <w:r w:rsidR="00E47E0D">
        <w:t>dan</w:t>
      </w:r>
      <w:proofErr w:type="spellEnd"/>
      <w:r w:rsidR="00E47E0D">
        <w:t xml:space="preserve"> longitude</w:t>
      </w:r>
    </w:p>
    <w:p w14:paraId="26532A75" w14:textId="5BB72939" w:rsidR="00C7470E" w:rsidRPr="00C7470E" w:rsidRDefault="00C7470E" w:rsidP="00C7470E">
      <w:pPr>
        <w:ind w:left="720"/>
      </w:pPr>
      <w:r>
        <w:rPr>
          <w:noProof/>
          <w:lang w:val="en-US"/>
        </w:rPr>
        <w:drawing>
          <wp:inline distT="0" distB="0" distL="0" distR="0" wp14:anchorId="4D235F8C" wp14:editId="710FDA53">
            <wp:extent cx="5152445" cy="1420262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4697" cy="1426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8A4EE" w14:textId="519637A8" w:rsidR="007C7D18" w:rsidRDefault="007C7D18" w:rsidP="007C7D18">
      <w:pPr>
        <w:tabs>
          <w:tab w:val="left" w:pos="924"/>
        </w:tabs>
      </w:pPr>
    </w:p>
    <w:p w14:paraId="6D5F9C3C" w14:textId="733A7AA5" w:rsidR="00796FA9" w:rsidRDefault="00C7470E" w:rsidP="00C7470E">
      <w:pPr>
        <w:pStyle w:val="Heading2"/>
      </w:pPr>
      <w:bookmarkStart w:id="13" w:name="_Toc89282636"/>
      <w:proofErr w:type="spellStart"/>
      <w:r>
        <w:t>Pengkodean</w:t>
      </w:r>
      <w:bookmarkEnd w:id="13"/>
      <w:proofErr w:type="spellEnd"/>
    </w:p>
    <w:p w14:paraId="00196A89" w14:textId="3BCB3482" w:rsidR="002B1F02" w:rsidRDefault="00C7470E" w:rsidP="00C7470E">
      <w:pPr>
        <w:tabs>
          <w:tab w:val="left" w:pos="92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C7470E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PHP.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ngkode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program,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tersusu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rpustaka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perpustakaa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70E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C7470E">
        <w:rPr>
          <w:rFonts w:ascii="Times New Roman" w:hAnsi="Times New Roman" w:cs="Times New Roman"/>
          <w:sz w:val="24"/>
          <w:szCs w:val="24"/>
        </w:rPr>
        <w:t>.</w:t>
      </w:r>
    </w:p>
    <w:p w14:paraId="316BA95C" w14:textId="09C7E8FB" w:rsidR="00C7470E" w:rsidRDefault="00C7470E" w:rsidP="00C7470E">
      <w:pPr>
        <w:pStyle w:val="Heading3"/>
        <w:numPr>
          <w:ilvl w:val="0"/>
          <w:numId w:val="14"/>
        </w:numPr>
      </w:pP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</w:p>
    <w:p w14:paraId="72D8CB1B" w14:textId="4ED23E94" w:rsidR="00E47E0D" w:rsidRPr="00E47E0D" w:rsidRDefault="00E47E0D" w:rsidP="00E47E0D">
      <w:pPr>
        <w:ind w:left="720"/>
      </w:pPr>
      <w:proofErr w:type="spellStart"/>
      <w:r>
        <w:t>Tampil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website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geografis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lokasi</w:t>
      </w:r>
      <w:proofErr w:type="spellEnd"/>
      <w:r>
        <w:t xml:space="preserve"> </w:t>
      </w:r>
      <w:proofErr w:type="spellStart"/>
      <w:r>
        <w:t>google</w:t>
      </w:r>
      <w:proofErr w:type="spellEnd"/>
      <w:r>
        <w:t xml:space="preserve"> map </w:t>
      </w:r>
      <w:proofErr w:type="spellStart"/>
      <w:r>
        <w:t>d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wisata</w:t>
      </w:r>
      <w:proofErr w:type="spellEnd"/>
      <w:r>
        <w:t>.</w:t>
      </w:r>
    </w:p>
    <w:p w14:paraId="57DDEE1F" w14:textId="55419DC1" w:rsidR="0088568E" w:rsidRDefault="00FB0B4D" w:rsidP="0088568E">
      <w:pPr>
        <w:ind w:left="720"/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0599B5AF" wp14:editId="798B7AEC">
            <wp:simplePos x="0" y="0"/>
            <wp:positionH relativeFrom="margin">
              <wp:align>center</wp:align>
            </wp:positionH>
            <wp:positionV relativeFrom="paragraph">
              <wp:posOffset>12921</wp:posOffset>
            </wp:positionV>
            <wp:extent cx="3676015" cy="2062886"/>
            <wp:effectExtent l="0" t="0" r="635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99" t="229" r="-1" b="67438"/>
                    <a:stretch/>
                  </pic:blipFill>
                  <pic:spPr bwMode="auto">
                    <a:xfrm>
                      <a:off x="0" y="0"/>
                      <a:ext cx="3676015" cy="2062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73F494" w14:textId="46001105" w:rsidR="0088568E" w:rsidRDefault="0088568E" w:rsidP="0088568E">
      <w:pPr>
        <w:ind w:left="720"/>
      </w:pPr>
    </w:p>
    <w:p w14:paraId="2A7AD9C3" w14:textId="5471FB90" w:rsidR="0088568E" w:rsidRDefault="0088568E" w:rsidP="0088568E">
      <w:pPr>
        <w:ind w:left="720"/>
      </w:pPr>
    </w:p>
    <w:p w14:paraId="4600DB64" w14:textId="1B6210D5" w:rsidR="0088568E" w:rsidRDefault="0088568E" w:rsidP="0088568E">
      <w:pPr>
        <w:ind w:left="720"/>
      </w:pPr>
    </w:p>
    <w:p w14:paraId="29ED6518" w14:textId="030A0EEC" w:rsidR="0088568E" w:rsidRDefault="0088568E" w:rsidP="0088568E">
      <w:pPr>
        <w:ind w:left="720"/>
      </w:pPr>
    </w:p>
    <w:p w14:paraId="134C146D" w14:textId="77777777" w:rsidR="0088568E" w:rsidRDefault="0088568E" w:rsidP="0088568E">
      <w:pPr>
        <w:ind w:left="720"/>
      </w:pPr>
    </w:p>
    <w:p w14:paraId="5C9D4000" w14:textId="77777777" w:rsidR="00FB0B4D" w:rsidRDefault="00FB0B4D" w:rsidP="001F2C1E"/>
    <w:p w14:paraId="34F125C1" w14:textId="62261618" w:rsidR="00C7470E" w:rsidRDefault="00C7470E" w:rsidP="00C7470E">
      <w:pPr>
        <w:pStyle w:val="Heading3"/>
      </w:pPr>
      <w:proofErr w:type="spellStart"/>
      <w:r>
        <w:lastRenderedPageBreak/>
        <w:t>Tampilan</w:t>
      </w:r>
      <w:proofErr w:type="spellEnd"/>
      <w:r>
        <w:t xml:space="preserve"> Data </w:t>
      </w:r>
      <w:proofErr w:type="spellStart"/>
      <w:r>
        <w:t>Wisata</w:t>
      </w:r>
      <w:proofErr w:type="spellEnd"/>
    </w:p>
    <w:p w14:paraId="44A7B1F4" w14:textId="4A4973C4" w:rsidR="001F2C1E" w:rsidRPr="001F2C1E" w:rsidRDefault="001F2C1E" w:rsidP="001F2C1E">
      <w:pPr>
        <w:ind w:left="720"/>
      </w:pPr>
      <w:proofErr w:type="spellStart"/>
      <w:r>
        <w:t>Tampilan</w:t>
      </w:r>
      <w:proofErr w:type="spellEnd"/>
      <w:r>
        <w:t xml:space="preserve">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table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button detail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wisata</w:t>
      </w:r>
      <w:proofErr w:type="spellEnd"/>
      <w:r>
        <w:t>.</w:t>
      </w:r>
    </w:p>
    <w:p w14:paraId="23AEF962" w14:textId="79105FA7" w:rsidR="00FB0B4D" w:rsidRDefault="00FB0B4D" w:rsidP="00FB0B4D">
      <w:r>
        <w:rPr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769B368C" wp14:editId="1F565EFD">
            <wp:simplePos x="0" y="0"/>
            <wp:positionH relativeFrom="column">
              <wp:posOffset>883920</wp:posOffset>
            </wp:positionH>
            <wp:positionV relativeFrom="paragraph">
              <wp:posOffset>62865</wp:posOffset>
            </wp:positionV>
            <wp:extent cx="4029075" cy="6198235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61982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0015472" w14:textId="516A60CC" w:rsidR="00FB0B4D" w:rsidRDefault="00FB0B4D" w:rsidP="00FB0B4D"/>
    <w:p w14:paraId="7E119C03" w14:textId="77777777" w:rsidR="00FB0B4D" w:rsidRDefault="00FB0B4D" w:rsidP="00FB0B4D"/>
    <w:p w14:paraId="049B1003" w14:textId="77777777" w:rsidR="00FB0B4D" w:rsidRDefault="00FB0B4D" w:rsidP="00FB0B4D"/>
    <w:p w14:paraId="4BC1EC60" w14:textId="77777777" w:rsidR="00FB0B4D" w:rsidRDefault="00FB0B4D" w:rsidP="00FB0B4D"/>
    <w:p w14:paraId="6995FBEF" w14:textId="77777777" w:rsidR="00FB0B4D" w:rsidRDefault="00FB0B4D" w:rsidP="00FB0B4D"/>
    <w:p w14:paraId="39EEF098" w14:textId="77777777" w:rsidR="00FB0B4D" w:rsidRDefault="00FB0B4D" w:rsidP="00FB0B4D"/>
    <w:p w14:paraId="1E90B8DC" w14:textId="77777777" w:rsidR="00FB0B4D" w:rsidRDefault="00FB0B4D" w:rsidP="00FB0B4D"/>
    <w:p w14:paraId="311087E5" w14:textId="77777777" w:rsidR="00FB0B4D" w:rsidRDefault="00FB0B4D" w:rsidP="00FB0B4D"/>
    <w:p w14:paraId="623A29F7" w14:textId="77777777" w:rsidR="00FB0B4D" w:rsidRDefault="00FB0B4D" w:rsidP="00FB0B4D"/>
    <w:p w14:paraId="6C68D766" w14:textId="77777777" w:rsidR="00FB0B4D" w:rsidRDefault="00FB0B4D" w:rsidP="00FB0B4D"/>
    <w:p w14:paraId="4F86D48B" w14:textId="77777777" w:rsidR="00FB0B4D" w:rsidRDefault="00FB0B4D" w:rsidP="00FB0B4D"/>
    <w:p w14:paraId="0294C106" w14:textId="77777777" w:rsidR="00FB0B4D" w:rsidRDefault="00FB0B4D" w:rsidP="00FB0B4D"/>
    <w:p w14:paraId="1FBDC592" w14:textId="77777777" w:rsidR="00FB0B4D" w:rsidRDefault="00FB0B4D" w:rsidP="00FB0B4D"/>
    <w:p w14:paraId="4E5122F8" w14:textId="77777777" w:rsidR="00FB0B4D" w:rsidRDefault="00FB0B4D" w:rsidP="00FB0B4D"/>
    <w:p w14:paraId="19B76607" w14:textId="77777777" w:rsidR="00FB0B4D" w:rsidRDefault="00FB0B4D" w:rsidP="00FB0B4D"/>
    <w:p w14:paraId="2BD1DD88" w14:textId="77777777" w:rsidR="00FB0B4D" w:rsidRDefault="00FB0B4D" w:rsidP="00FB0B4D"/>
    <w:p w14:paraId="2D2C6CB8" w14:textId="77777777" w:rsidR="00FB0B4D" w:rsidRDefault="00FB0B4D" w:rsidP="00FB0B4D"/>
    <w:p w14:paraId="1C539F2B" w14:textId="77777777" w:rsidR="00FB0B4D" w:rsidRDefault="00FB0B4D" w:rsidP="00FB0B4D"/>
    <w:p w14:paraId="4F0E03AB" w14:textId="77777777" w:rsidR="00FB0B4D" w:rsidRDefault="00FB0B4D" w:rsidP="00FB0B4D"/>
    <w:p w14:paraId="67AFA929" w14:textId="77777777" w:rsidR="00FB0B4D" w:rsidRDefault="00FB0B4D" w:rsidP="00FB0B4D"/>
    <w:p w14:paraId="58F97544" w14:textId="77777777" w:rsidR="00FB0B4D" w:rsidRDefault="00FB0B4D" w:rsidP="00FB0B4D"/>
    <w:p w14:paraId="751496B4" w14:textId="77777777" w:rsidR="00FB0B4D" w:rsidRDefault="00FB0B4D" w:rsidP="00FB0B4D"/>
    <w:p w14:paraId="31E671E6" w14:textId="77777777" w:rsidR="00FB0B4D" w:rsidRDefault="00FB0B4D" w:rsidP="00FB0B4D"/>
    <w:p w14:paraId="70AC5DCB" w14:textId="77777777" w:rsidR="00FB0B4D" w:rsidRDefault="00FB0B4D" w:rsidP="00FB0B4D"/>
    <w:p w14:paraId="1F971B66" w14:textId="77777777" w:rsidR="00FB0B4D" w:rsidRDefault="00FB0B4D" w:rsidP="00FB0B4D"/>
    <w:p w14:paraId="0302EC34" w14:textId="77777777" w:rsidR="00FB0B4D" w:rsidRDefault="00FB0B4D" w:rsidP="00FB0B4D"/>
    <w:p w14:paraId="222C39B2" w14:textId="77777777" w:rsidR="00FB0B4D" w:rsidRDefault="00FB0B4D" w:rsidP="00FB0B4D"/>
    <w:p w14:paraId="0D1C48C3" w14:textId="77777777" w:rsidR="00FB0B4D" w:rsidRDefault="00FB0B4D" w:rsidP="00FB0B4D"/>
    <w:p w14:paraId="1120191D" w14:textId="77777777" w:rsidR="00FB0B4D" w:rsidRPr="00FB0B4D" w:rsidRDefault="00FB0B4D" w:rsidP="00FB0B4D"/>
    <w:p w14:paraId="1D65C202" w14:textId="450FF7AE" w:rsidR="002D4D21" w:rsidRDefault="00C7470E" w:rsidP="002D4D21">
      <w:pPr>
        <w:pStyle w:val="Heading3"/>
        <w:spacing w:line="360" w:lineRule="auto"/>
      </w:pPr>
      <w:proofErr w:type="spellStart"/>
      <w:r>
        <w:t>Tampilan</w:t>
      </w:r>
      <w:proofErr w:type="spellEnd"/>
      <w:r>
        <w:t xml:space="preserve"> Detail Data </w:t>
      </w:r>
      <w:proofErr w:type="spellStart"/>
      <w:r>
        <w:t>Wisata</w:t>
      </w:r>
      <w:proofErr w:type="spellEnd"/>
    </w:p>
    <w:p w14:paraId="109DACEC" w14:textId="4F28721E" w:rsidR="002D4D21" w:rsidRPr="002D4D21" w:rsidRDefault="00C01771" w:rsidP="002D4D21">
      <w:pPr>
        <w:spacing w:line="360" w:lineRule="auto"/>
        <w:ind w:left="720"/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75726BEE" wp14:editId="26628FEA">
            <wp:simplePos x="0" y="0"/>
            <wp:positionH relativeFrom="column">
              <wp:posOffset>485030</wp:posOffset>
            </wp:positionH>
            <wp:positionV relativeFrom="paragraph">
              <wp:posOffset>508884</wp:posOffset>
            </wp:positionV>
            <wp:extent cx="5211107" cy="4921858"/>
            <wp:effectExtent l="0" t="0" r="889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666" cy="493088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2D4D21">
        <w:t>Tampilan</w:t>
      </w:r>
      <w:proofErr w:type="spellEnd"/>
      <w:r w:rsidR="002D4D21">
        <w:t xml:space="preserve"> detail data </w:t>
      </w:r>
      <w:proofErr w:type="spellStart"/>
      <w:r w:rsidR="002D4D21">
        <w:t>wisata</w:t>
      </w:r>
      <w:proofErr w:type="spellEnd"/>
      <w:r w:rsidR="002D4D21">
        <w:t xml:space="preserve"> </w:t>
      </w:r>
      <w:proofErr w:type="spellStart"/>
      <w:r w:rsidR="002D4D21">
        <w:t>menampilkan</w:t>
      </w:r>
      <w:proofErr w:type="spellEnd"/>
      <w:r w:rsidR="002D4D21">
        <w:t xml:space="preserve"> detail </w:t>
      </w:r>
      <w:proofErr w:type="spellStart"/>
      <w:r w:rsidR="002D4D21">
        <w:t>wisata</w:t>
      </w:r>
      <w:proofErr w:type="spellEnd"/>
      <w:r w:rsidR="002D4D21">
        <w:t xml:space="preserve"> yang </w:t>
      </w:r>
      <w:proofErr w:type="spellStart"/>
      <w:r w:rsidR="002D4D21">
        <w:t>dipilih</w:t>
      </w:r>
      <w:proofErr w:type="spellEnd"/>
      <w:r w:rsidR="002D4D21">
        <w:t xml:space="preserve"> </w:t>
      </w:r>
      <w:proofErr w:type="spellStart"/>
      <w:r w:rsidR="002D4D21">
        <w:t>jika</w:t>
      </w:r>
      <w:proofErr w:type="spellEnd"/>
      <w:r w:rsidR="002D4D21">
        <w:t xml:space="preserve"> </w:t>
      </w:r>
      <w:proofErr w:type="spellStart"/>
      <w:r w:rsidR="002D4D21">
        <w:t>menakan</w:t>
      </w:r>
      <w:proofErr w:type="spellEnd"/>
      <w:r w:rsidR="002D4D21">
        <w:t xml:space="preserve"> </w:t>
      </w:r>
      <w:proofErr w:type="spellStart"/>
      <w:r w:rsidR="002D4D21">
        <w:t>tombol</w:t>
      </w:r>
      <w:proofErr w:type="spellEnd"/>
      <w:r w:rsidR="002D4D21">
        <w:t xml:space="preserve"> detail di </w:t>
      </w:r>
      <w:proofErr w:type="spellStart"/>
      <w:r w:rsidR="002D4D21">
        <w:t>halaman</w:t>
      </w:r>
      <w:proofErr w:type="spellEnd"/>
      <w:r w:rsidR="002D4D21">
        <w:t xml:space="preserve"> data </w:t>
      </w:r>
      <w:proofErr w:type="spellStart"/>
      <w:r w:rsidR="002D4D21">
        <w:t>wisata</w:t>
      </w:r>
      <w:proofErr w:type="spellEnd"/>
      <w:r w:rsidR="002D4D21">
        <w:t>.</w:t>
      </w:r>
    </w:p>
    <w:p w14:paraId="3566B0FA" w14:textId="2DE5422D" w:rsidR="00FB0B4D" w:rsidRDefault="00FB0B4D" w:rsidP="00FB0B4D">
      <w:r>
        <w:t xml:space="preserve"> </w:t>
      </w:r>
    </w:p>
    <w:p w14:paraId="15AE1AFD" w14:textId="21E750F3" w:rsidR="00FB0B4D" w:rsidRDefault="00FB0B4D" w:rsidP="00FB0B4D"/>
    <w:p w14:paraId="3FA03353" w14:textId="3284E4A7" w:rsidR="00FB0B4D" w:rsidRDefault="00FB0B4D" w:rsidP="00FB0B4D"/>
    <w:p w14:paraId="7FDDBC15" w14:textId="77777777" w:rsidR="00FB0B4D" w:rsidRDefault="00FB0B4D" w:rsidP="00FB0B4D"/>
    <w:p w14:paraId="78857606" w14:textId="77777777" w:rsidR="00FB0B4D" w:rsidRDefault="00FB0B4D" w:rsidP="00FB0B4D"/>
    <w:p w14:paraId="330DC2E2" w14:textId="77777777" w:rsidR="00FB0B4D" w:rsidRDefault="00FB0B4D" w:rsidP="00FB0B4D"/>
    <w:p w14:paraId="31FA37F0" w14:textId="77777777" w:rsidR="00FB0B4D" w:rsidRDefault="00FB0B4D" w:rsidP="00FB0B4D"/>
    <w:p w14:paraId="6740B1E0" w14:textId="77777777" w:rsidR="00FB0B4D" w:rsidRDefault="00FB0B4D" w:rsidP="00FB0B4D"/>
    <w:p w14:paraId="37F4C75A" w14:textId="77777777" w:rsidR="00FB0B4D" w:rsidRDefault="00FB0B4D" w:rsidP="00FB0B4D"/>
    <w:p w14:paraId="52D73493" w14:textId="77777777" w:rsidR="00FB0B4D" w:rsidRDefault="00FB0B4D" w:rsidP="00FB0B4D"/>
    <w:p w14:paraId="16197002" w14:textId="77777777" w:rsidR="00FB0B4D" w:rsidRDefault="00FB0B4D" w:rsidP="00FB0B4D"/>
    <w:p w14:paraId="68EABB37" w14:textId="77777777" w:rsidR="00FB0B4D" w:rsidRDefault="00FB0B4D" w:rsidP="00FB0B4D"/>
    <w:p w14:paraId="101D198E" w14:textId="77777777" w:rsidR="00FB0B4D" w:rsidRDefault="00FB0B4D" w:rsidP="00FB0B4D"/>
    <w:p w14:paraId="476A17A1" w14:textId="77777777" w:rsidR="00FB0B4D" w:rsidRDefault="00FB0B4D" w:rsidP="00FB0B4D"/>
    <w:p w14:paraId="4C195A6C" w14:textId="77777777" w:rsidR="00FB0B4D" w:rsidRDefault="00FB0B4D" w:rsidP="00FB0B4D"/>
    <w:p w14:paraId="03AEC066" w14:textId="77777777" w:rsidR="00FB0B4D" w:rsidRDefault="00FB0B4D" w:rsidP="00FB0B4D"/>
    <w:p w14:paraId="6217B064" w14:textId="77777777" w:rsidR="00FB0B4D" w:rsidRDefault="00FB0B4D" w:rsidP="00FB0B4D"/>
    <w:p w14:paraId="1E419F96" w14:textId="77777777" w:rsidR="00C01771" w:rsidRDefault="00C01771">
      <w:pPr>
        <w:rPr>
          <w:rFonts w:ascii="Times New Roman" w:eastAsiaTheme="majorEastAsia" w:hAnsi="Times New Roman" w:cstheme="majorBidi"/>
          <w:b/>
          <w:color w:val="000000" w:themeColor="text1"/>
          <w:sz w:val="24"/>
          <w:szCs w:val="24"/>
        </w:rPr>
      </w:pPr>
      <w:r>
        <w:br w:type="page"/>
      </w:r>
    </w:p>
    <w:p w14:paraId="00A1CE0E" w14:textId="657A41F7" w:rsidR="00C7470E" w:rsidRDefault="00C7470E" w:rsidP="00C01771">
      <w:pPr>
        <w:pStyle w:val="Heading3"/>
        <w:spacing w:line="360" w:lineRule="auto"/>
      </w:pPr>
      <w:proofErr w:type="spellStart"/>
      <w:r>
        <w:lastRenderedPageBreak/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Dashboard Admin</w:t>
      </w:r>
    </w:p>
    <w:p w14:paraId="12672CFD" w14:textId="2AED1324" w:rsidR="00C01771" w:rsidRPr="00C01771" w:rsidRDefault="00C01771" w:rsidP="00C01771">
      <w:pPr>
        <w:spacing w:line="360" w:lineRule="auto"/>
        <w:ind w:left="720"/>
      </w:pP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dashboard admin </w:t>
      </w:r>
      <w:proofErr w:type="spellStart"/>
      <w:r>
        <w:t>menampilk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butto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geografis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>.</w:t>
      </w:r>
    </w:p>
    <w:p w14:paraId="36C818C9" w14:textId="3D7759AA" w:rsidR="00C77782" w:rsidRDefault="00C01771" w:rsidP="00C01771">
      <w:pPr>
        <w:ind w:left="720"/>
      </w:pPr>
      <w:r>
        <w:rPr>
          <w:noProof/>
          <w:lang w:val="en-US"/>
        </w:rPr>
        <w:drawing>
          <wp:inline distT="0" distB="0" distL="0" distR="0" wp14:anchorId="28533090" wp14:editId="795AC965">
            <wp:extent cx="5136542" cy="2888096"/>
            <wp:effectExtent l="0" t="0" r="6985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3350" cy="289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C385F" w14:textId="50CEFF4E" w:rsidR="00C77782" w:rsidRPr="00C77782" w:rsidRDefault="00C77782" w:rsidP="00C77782"/>
    <w:p w14:paraId="26B798A4" w14:textId="47FDAE07" w:rsidR="00C01771" w:rsidRDefault="00C7470E" w:rsidP="00C01771">
      <w:pPr>
        <w:pStyle w:val="Heading3"/>
      </w:pPr>
      <w:proofErr w:type="spellStart"/>
      <w:r>
        <w:t>Tampilan</w:t>
      </w:r>
      <w:proofErr w:type="spellEnd"/>
      <w:r>
        <w:t xml:space="preserve"> Data </w:t>
      </w:r>
      <w:proofErr w:type="spellStart"/>
      <w:r>
        <w:t>Wisata</w:t>
      </w:r>
      <w:proofErr w:type="spellEnd"/>
    </w:p>
    <w:p w14:paraId="6A0A2C1D" w14:textId="5B2A99D2" w:rsidR="00C01771" w:rsidRPr="00C01771" w:rsidRDefault="00F15251" w:rsidP="00C01771">
      <w:pPr>
        <w:spacing w:line="360" w:lineRule="auto"/>
        <w:ind w:left="720"/>
      </w:pPr>
      <w:proofErr w:type="spellStart"/>
      <w:r>
        <w:t>Tampilan</w:t>
      </w:r>
      <w:proofErr w:type="spellEnd"/>
      <w:r>
        <w:t xml:space="preserve"> Data </w:t>
      </w:r>
      <w:proofErr w:type="spellStart"/>
      <w:r>
        <w:t>Wisata</w:t>
      </w:r>
      <w:proofErr w:type="spellEnd"/>
      <w:r w:rsidR="00C01771">
        <w:t xml:space="preserve"> </w:t>
      </w:r>
      <w:proofErr w:type="spellStart"/>
      <w:r w:rsidR="00C01771">
        <w:t>menampilkan</w:t>
      </w:r>
      <w:proofErr w:type="spellEnd"/>
      <w:r w:rsidR="00C01771">
        <w:t xml:space="preserve"> </w:t>
      </w:r>
      <w:proofErr w:type="spellStart"/>
      <w:proofErr w:type="gramStart"/>
      <w:r w:rsidR="00C01771">
        <w:t>nama</w:t>
      </w:r>
      <w:proofErr w:type="spellEnd"/>
      <w:proofErr w:type="gramEnd"/>
      <w:r w:rsidR="00C01771">
        <w:t xml:space="preserve"> </w:t>
      </w:r>
      <w:proofErr w:type="spellStart"/>
      <w:r w:rsidR="00C01771">
        <w:t>sistem</w:t>
      </w:r>
      <w:proofErr w:type="spellEnd"/>
      <w:r w:rsidR="00C01771">
        <w:t xml:space="preserve"> </w:t>
      </w:r>
      <w:proofErr w:type="spellStart"/>
      <w:r w:rsidR="00C01771">
        <w:t>dan</w:t>
      </w:r>
      <w:proofErr w:type="spellEnd"/>
      <w:r w:rsidR="00C01771">
        <w:t xml:space="preserve"> button </w:t>
      </w:r>
      <w:proofErr w:type="spellStart"/>
      <w:r w:rsidR="00C01771">
        <w:t>untuk</w:t>
      </w:r>
      <w:proofErr w:type="spellEnd"/>
      <w:r w:rsidR="00C01771">
        <w:t xml:space="preserve"> </w:t>
      </w:r>
      <w:proofErr w:type="spellStart"/>
      <w:r w:rsidR="00C01771">
        <w:t>membuka</w:t>
      </w:r>
      <w:proofErr w:type="spellEnd"/>
      <w:r w:rsidR="00C01771">
        <w:t xml:space="preserve"> </w:t>
      </w:r>
      <w:proofErr w:type="spellStart"/>
      <w:r w:rsidR="00C01771">
        <w:t>halaman</w:t>
      </w:r>
      <w:proofErr w:type="spellEnd"/>
      <w:r w:rsidR="00C01771">
        <w:t xml:space="preserve"> web </w:t>
      </w:r>
      <w:r>
        <w:t xml:space="preserve">Data </w:t>
      </w:r>
      <w:proofErr w:type="spellStart"/>
      <w:r>
        <w:t>Wisata</w:t>
      </w:r>
      <w:proofErr w:type="spellEnd"/>
      <w:r>
        <w:t xml:space="preserve"> </w:t>
      </w:r>
      <w:proofErr w:type="spellStart"/>
      <w:r w:rsidR="00C01771">
        <w:t>sistem</w:t>
      </w:r>
      <w:proofErr w:type="spellEnd"/>
      <w:r w:rsidR="00C01771">
        <w:t xml:space="preserve"> </w:t>
      </w:r>
      <w:proofErr w:type="spellStart"/>
      <w:r w:rsidR="00C01771">
        <w:t>informasi</w:t>
      </w:r>
      <w:proofErr w:type="spellEnd"/>
      <w:r w:rsidR="00C01771">
        <w:t xml:space="preserve"> </w:t>
      </w:r>
      <w:proofErr w:type="spellStart"/>
      <w:r w:rsidR="00C01771">
        <w:t>geografis</w:t>
      </w:r>
      <w:proofErr w:type="spellEnd"/>
      <w:r w:rsidR="00C01771">
        <w:t xml:space="preserve"> </w:t>
      </w:r>
      <w:proofErr w:type="spellStart"/>
      <w:r w:rsidR="00C01771">
        <w:t>wisata</w:t>
      </w:r>
      <w:proofErr w:type="spellEnd"/>
      <w:r w:rsidR="00C01771">
        <w:t xml:space="preserve"> di </w:t>
      </w:r>
      <w:proofErr w:type="spellStart"/>
      <w:r w:rsidR="00C01771">
        <w:t>kabupaten</w:t>
      </w:r>
      <w:proofErr w:type="spellEnd"/>
      <w:r w:rsidR="00C01771">
        <w:t xml:space="preserve"> </w:t>
      </w:r>
      <w:proofErr w:type="spellStart"/>
      <w:r w:rsidR="00C01771">
        <w:t>banyumas</w:t>
      </w:r>
      <w:proofErr w:type="spellEnd"/>
      <w:r w:rsidR="00C01771">
        <w:t>.</w:t>
      </w:r>
    </w:p>
    <w:p w14:paraId="24D15477" w14:textId="1F6481F2" w:rsidR="00C77782" w:rsidRDefault="00C77782" w:rsidP="00C77782">
      <w:r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67DD1270" wp14:editId="633823C1">
            <wp:simplePos x="0" y="0"/>
            <wp:positionH relativeFrom="margin">
              <wp:posOffset>562763</wp:posOffset>
            </wp:positionH>
            <wp:positionV relativeFrom="paragraph">
              <wp:posOffset>7035</wp:posOffset>
            </wp:positionV>
            <wp:extent cx="4747565" cy="4053787"/>
            <wp:effectExtent l="0" t="0" r="0" b="444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7565" cy="40537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0FA8B7" w14:textId="6194AAAC" w:rsidR="00C77782" w:rsidRDefault="00C77782" w:rsidP="00C77782"/>
    <w:p w14:paraId="11E34088" w14:textId="77777777" w:rsidR="00C77782" w:rsidRDefault="00C77782" w:rsidP="00C77782"/>
    <w:p w14:paraId="562F618B" w14:textId="77777777" w:rsidR="00C77782" w:rsidRDefault="00C77782" w:rsidP="00C77782"/>
    <w:p w14:paraId="72BDFDEA" w14:textId="77777777" w:rsidR="00C77782" w:rsidRDefault="00C77782" w:rsidP="00C77782"/>
    <w:p w14:paraId="7BC083B1" w14:textId="77777777" w:rsidR="00C77782" w:rsidRDefault="00C77782" w:rsidP="00C77782"/>
    <w:p w14:paraId="67CC351C" w14:textId="77777777" w:rsidR="00C77782" w:rsidRDefault="00C77782" w:rsidP="00C77782"/>
    <w:p w14:paraId="201E587A" w14:textId="77777777" w:rsidR="00C77782" w:rsidRDefault="00C77782" w:rsidP="00C77782"/>
    <w:p w14:paraId="7DC2F3D6" w14:textId="77777777" w:rsidR="00C77782" w:rsidRDefault="00C77782" w:rsidP="00C77782"/>
    <w:p w14:paraId="3B11666F" w14:textId="77777777" w:rsidR="00C77782" w:rsidRDefault="00C77782" w:rsidP="00C77782"/>
    <w:p w14:paraId="25937662" w14:textId="77777777" w:rsidR="00C77782" w:rsidRDefault="00C77782" w:rsidP="00C77782"/>
    <w:p w14:paraId="25316113" w14:textId="77777777" w:rsidR="00C77782" w:rsidRDefault="00C77782" w:rsidP="00C77782"/>
    <w:p w14:paraId="7265D6B6" w14:textId="77777777" w:rsidR="00C77782" w:rsidRDefault="00C77782" w:rsidP="00C77782"/>
    <w:p w14:paraId="47EB08E4" w14:textId="77777777" w:rsidR="00C77782" w:rsidRDefault="00C77782" w:rsidP="00C77782"/>
    <w:p w14:paraId="1EC0E793" w14:textId="77777777" w:rsidR="00C77782" w:rsidRPr="00C77782" w:rsidRDefault="00C77782" w:rsidP="00C77782"/>
    <w:p w14:paraId="2CB73798" w14:textId="282936E1" w:rsidR="00C7470E" w:rsidRDefault="00C7470E" w:rsidP="00C7470E">
      <w:pPr>
        <w:pStyle w:val="Heading3"/>
      </w:pPr>
      <w:proofErr w:type="spellStart"/>
      <w:r>
        <w:t>Tampilan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</w:t>
      </w:r>
      <w:proofErr w:type="gramStart"/>
      <w:r>
        <w:t xml:space="preserve">Data  </w:t>
      </w:r>
      <w:proofErr w:type="spellStart"/>
      <w:r>
        <w:t>Wisata</w:t>
      </w:r>
      <w:proofErr w:type="spellEnd"/>
      <w:proofErr w:type="gramEnd"/>
    </w:p>
    <w:p w14:paraId="11ADA517" w14:textId="03344C20" w:rsidR="00F15251" w:rsidRPr="00C01771" w:rsidRDefault="00F15251" w:rsidP="00D94A99">
      <w:pPr>
        <w:spacing w:line="360" w:lineRule="auto"/>
        <w:ind w:left="720" w:firstLine="720"/>
        <w:jc w:val="both"/>
      </w:pPr>
      <w:proofErr w:type="spellStart"/>
      <w:r>
        <w:t>Tampilan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butto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geografis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>.</w:t>
      </w:r>
    </w:p>
    <w:p w14:paraId="7886C6D9" w14:textId="0963511A" w:rsidR="00C77782" w:rsidRDefault="00C77782" w:rsidP="00C77782">
      <w:r>
        <w:rPr>
          <w:noProof/>
          <w:lang w:val="en-US"/>
        </w:rPr>
        <w:drawing>
          <wp:anchor distT="0" distB="0" distL="114300" distR="114300" simplePos="0" relativeHeight="251664384" behindDoc="0" locked="0" layoutInCell="1" allowOverlap="1" wp14:anchorId="42D2411C" wp14:editId="52C6B681">
            <wp:simplePos x="0" y="0"/>
            <wp:positionH relativeFrom="column">
              <wp:posOffset>541045</wp:posOffset>
            </wp:positionH>
            <wp:positionV relativeFrom="paragraph">
              <wp:posOffset>87402</wp:posOffset>
            </wp:positionV>
            <wp:extent cx="5391303" cy="3411824"/>
            <wp:effectExtent l="0" t="0" r="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1303" cy="34118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87731B" w14:textId="749EC11C" w:rsidR="00C77782" w:rsidRDefault="00C77782" w:rsidP="00C77782"/>
    <w:p w14:paraId="1857D1D1" w14:textId="225746C5" w:rsidR="00C77782" w:rsidRDefault="00C77782" w:rsidP="00C77782"/>
    <w:p w14:paraId="2C545924" w14:textId="77777777" w:rsidR="00C77782" w:rsidRDefault="00C77782" w:rsidP="00C77782"/>
    <w:p w14:paraId="58CF00E7" w14:textId="77777777" w:rsidR="00C77782" w:rsidRDefault="00C77782" w:rsidP="00C77782"/>
    <w:p w14:paraId="18628A1E" w14:textId="77777777" w:rsidR="00C77782" w:rsidRDefault="00C77782" w:rsidP="00C77782"/>
    <w:p w14:paraId="17595F77" w14:textId="77777777" w:rsidR="00C77782" w:rsidRDefault="00C77782" w:rsidP="00C77782"/>
    <w:p w14:paraId="5AB02568" w14:textId="77777777" w:rsidR="00C77782" w:rsidRDefault="00C77782" w:rsidP="00C77782"/>
    <w:p w14:paraId="7C18EDD4" w14:textId="7B41CE78" w:rsidR="00C77782" w:rsidRDefault="00C77782" w:rsidP="00C77782"/>
    <w:p w14:paraId="6368D2FA" w14:textId="105CE172" w:rsidR="00C77782" w:rsidRDefault="00C77782" w:rsidP="00C77782"/>
    <w:p w14:paraId="4772AF7D" w14:textId="1A1D8F73" w:rsidR="00C77782" w:rsidRDefault="00C77782" w:rsidP="00C77782"/>
    <w:p w14:paraId="58CC8480" w14:textId="4E8FF178" w:rsidR="00C77782" w:rsidRDefault="00C77782" w:rsidP="00C77782"/>
    <w:p w14:paraId="4A5DB1E6" w14:textId="77777777" w:rsidR="00C77782" w:rsidRDefault="00C77782" w:rsidP="00C77782"/>
    <w:p w14:paraId="077EAEE2" w14:textId="77777777" w:rsidR="00C77782" w:rsidRPr="00C77782" w:rsidRDefault="00C77782" w:rsidP="00C77782"/>
    <w:p w14:paraId="73165D3C" w14:textId="36492510" w:rsidR="00C7470E" w:rsidRDefault="00C7470E" w:rsidP="00C7470E">
      <w:pPr>
        <w:pStyle w:val="Heading3"/>
      </w:pPr>
      <w:proofErr w:type="spellStart"/>
      <w:r>
        <w:t>Tampilan</w:t>
      </w:r>
      <w:proofErr w:type="spellEnd"/>
      <w:r>
        <w:t xml:space="preserve"> Edit Data </w:t>
      </w:r>
      <w:proofErr w:type="spellStart"/>
      <w:r>
        <w:t>Wisata</w:t>
      </w:r>
      <w:proofErr w:type="spellEnd"/>
      <w:r w:rsidR="00C77782">
        <w:t xml:space="preserve"> </w:t>
      </w:r>
    </w:p>
    <w:p w14:paraId="5A8ABA6A" w14:textId="0145F748" w:rsidR="00D94A99" w:rsidRPr="00C01771" w:rsidRDefault="00D94A99" w:rsidP="00D94A99">
      <w:pPr>
        <w:spacing w:line="360" w:lineRule="auto"/>
        <w:ind w:left="720" w:firstLine="720"/>
      </w:pPr>
      <w:proofErr w:type="spellStart"/>
      <w:r>
        <w:t>Tampilan</w:t>
      </w:r>
      <w:proofErr w:type="spellEnd"/>
      <w:r>
        <w:t xml:space="preserve"> Edit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butto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Edit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geografis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>.</w:t>
      </w:r>
    </w:p>
    <w:p w14:paraId="29644009" w14:textId="201479E2" w:rsidR="00C77782" w:rsidRDefault="00C77782" w:rsidP="00C77782">
      <w:pPr>
        <w:ind w:left="720"/>
      </w:pPr>
      <w:r>
        <w:rPr>
          <w:noProof/>
          <w:lang w:val="en-US"/>
        </w:rPr>
        <w:drawing>
          <wp:anchor distT="0" distB="0" distL="114300" distR="114300" simplePos="0" relativeHeight="251665408" behindDoc="0" locked="0" layoutInCell="1" allowOverlap="1" wp14:anchorId="555E22A3" wp14:editId="4C011CFA">
            <wp:simplePos x="0" y="0"/>
            <wp:positionH relativeFrom="column">
              <wp:posOffset>511175</wp:posOffset>
            </wp:positionH>
            <wp:positionV relativeFrom="paragraph">
              <wp:posOffset>98069</wp:posOffset>
            </wp:positionV>
            <wp:extent cx="5731510" cy="3222625"/>
            <wp:effectExtent l="0" t="0" r="254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20BF6EC" w14:textId="707DAAF5" w:rsidR="00C77782" w:rsidRDefault="00C77782" w:rsidP="00C77782">
      <w:pPr>
        <w:ind w:left="720"/>
      </w:pPr>
    </w:p>
    <w:p w14:paraId="600CA3BC" w14:textId="0344485F" w:rsidR="00C77782" w:rsidRDefault="00C77782" w:rsidP="00C77782">
      <w:pPr>
        <w:ind w:left="720"/>
      </w:pPr>
    </w:p>
    <w:p w14:paraId="5FF241A1" w14:textId="657B87E9" w:rsidR="00C77782" w:rsidRDefault="00C77782" w:rsidP="00C77782">
      <w:pPr>
        <w:ind w:left="720"/>
      </w:pPr>
    </w:p>
    <w:p w14:paraId="6BCCB1A0" w14:textId="5CAB60B7" w:rsidR="00C77782" w:rsidRDefault="00C77782" w:rsidP="00C77782">
      <w:pPr>
        <w:ind w:left="720"/>
      </w:pPr>
    </w:p>
    <w:p w14:paraId="26C735CC" w14:textId="77777777" w:rsidR="00C77782" w:rsidRDefault="00C77782" w:rsidP="00C77782">
      <w:pPr>
        <w:ind w:left="720"/>
      </w:pPr>
    </w:p>
    <w:p w14:paraId="61C187E6" w14:textId="77777777" w:rsidR="00C77782" w:rsidRDefault="00C77782" w:rsidP="00C77782">
      <w:pPr>
        <w:ind w:left="720"/>
      </w:pPr>
    </w:p>
    <w:p w14:paraId="6C514504" w14:textId="77777777" w:rsidR="00C77782" w:rsidRDefault="00C77782" w:rsidP="00C77782">
      <w:pPr>
        <w:ind w:left="720"/>
      </w:pPr>
    </w:p>
    <w:p w14:paraId="43679186" w14:textId="77777777" w:rsidR="00C77782" w:rsidRDefault="00C77782" w:rsidP="00C77782">
      <w:pPr>
        <w:ind w:left="720"/>
      </w:pPr>
    </w:p>
    <w:p w14:paraId="7746A748" w14:textId="77777777" w:rsidR="00C77782" w:rsidRDefault="00C77782" w:rsidP="00C77782">
      <w:pPr>
        <w:ind w:left="720"/>
      </w:pPr>
    </w:p>
    <w:p w14:paraId="6C8C5AAF" w14:textId="5E4B0B44" w:rsidR="00C77782" w:rsidRDefault="00C77782" w:rsidP="00C77782">
      <w:pPr>
        <w:ind w:left="720"/>
      </w:pPr>
    </w:p>
    <w:p w14:paraId="04D1AD6F" w14:textId="77777777" w:rsidR="00C77782" w:rsidRDefault="00C77782" w:rsidP="00C77782">
      <w:pPr>
        <w:ind w:left="720"/>
      </w:pPr>
    </w:p>
    <w:p w14:paraId="3FFBEBC7" w14:textId="5CE66EB6" w:rsidR="00C7470E" w:rsidRDefault="00C7470E" w:rsidP="00C7470E">
      <w:pPr>
        <w:pStyle w:val="Heading3"/>
      </w:pPr>
      <w:proofErr w:type="spellStart"/>
      <w:r>
        <w:t>Tampilan</w:t>
      </w:r>
      <w:proofErr w:type="spellEnd"/>
      <w:r>
        <w:t xml:space="preserve"> Detail Data </w:t>
      </w:r>
      <w:proofErr w:type="spellStart"/>
      <w:r>
        <w:t>Wisata</w:t>
      </w:r>
      <w:proofErr w:type="spellEnd"/>
    </w:p>
    <w:p w14:paraId="423170EF" w14:textId="2618BBDF" w:rsidR="00E315F1" w:rsidRPr="00C01771" w:rsidRDefault="00E315F1" w:rsidP="00E315F1">
      <w:pPr>
        <w:spacing w:line="360" w:lineRule="auto"/>
        <w:ind w:left="720" w:firstLine="720"/>
      </w:pPr>
      <w:proofErr w:type="spellStart"/>
      <w:r>
        <w:t>Tampilan</w:t>
      </w:r>
      <w:proofErr w:type="spellEnd"/>
      <w:r>
        <w:t xml:space="preserve"> Detail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butto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Detail Data </w:t>
      </w:r>
      <w:proofErr w:type="spellStart"/>
      <w:r>
        <w:t>Wisat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geografis</w:t>
      </w:r>
      <w:proofErr w:type="spellEnd"/>
      <w:r>
        <w:t xml:space="preserve"> </w:t>
      </w:r>
      <w:proofErr w:type="spellStart"/>
      <w:r>
        <w:t>wisata</w:t>
      </w:r>
      <w:proofErr w:type="spellEnd"/>
      <w:r>
        <w:t xml:space="preserve"> di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banyumas</w:t>
      </w:r>
      <w:proofErr w:type="spellEnd"/>
      <w:r>
        <w:t>.</w:t>
      </w:r>
    </w:p>
    <w:p w14:paraId="0577F0DC" w14:textId="1AB75A00" w:rsidR="005519EA" w:rsidRDefault="005519EA" w:rsidP="002B1F02">
      <w:pPr>
        <w:tabs>
          <w:tab w:val="left" w:pos="924"/>
        </w:tabs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US"/>
        </w:rPr>
        <w:drawing>
          <wp:anchor distT="0" distB="0" distL="114300" distR="114300" simplePos="0" relativeHeight="251666432" behindDoc="0" locked="0" layoutInCell="1" allowOverlap="1" wp14:anchorId="51A4B97B" wp14:editId="00D75418">
            <wp:simplePos x="0" y="0"/>
            <wp:positionH relativeFrom="column">
              <wp:posOffset>486989</wp:posOffset>
            </wp:positionH>
            <wp:positionV relativeFrom="paragraph">
              <wp:posOffset>54991</wp:posOffset>
            </wp:positionV>
            <wp:extent cx="5757062" cy="3236992"/>
            <wp:effectExtent l="0" t="0" r="0" b="1905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7062" cy="323699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25F1B6" w14:textId="7B522DE3" w:rsidR="00E735E4" w:rsidRDefault="00E735E4" w:rsidP="002B1F02">
      <w:pPr>
        <w:tabs>
          <w:tab w:val="left" w:pos="924"/>
        </w:tabs>
        <w:rPr>
          <w:rFonts w:ascii="Times New Roman" w:hAnsi="Times New Roman" w:cs="Times New Roman"/>
          <w:sz w:val="24"/>
          <w:szCs w:val="24"/>
        </w:rPr>
      </w:pPr>
    </w:p>
    <w:p w14:paraId="5FC1D104" w14:textId="4891EFD9" w:rsidR="005519EA" w:rsidRDefault="005519E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1AB3A4A" w14:textId="23D4CF8E" w:rsidR="005519EA" w:rsidRDefault="005519EA" w:rsidP="005519EA">
      <w:pPr>
        <w:pStyle w:val="Heading1"/>
        <w:spacing w:line="360" w:lineRule="auto"/>
      </w:pPr>
      <w:bookmarkStart w:id="14" w:name="_Toc89282637"/>
      <w:r>
        <w:lastRenderedPageBreak/>
        <w:t xml:space="preserve">BAB III </w:t>
      </w:r>
      <w:r>
        <w:br/>
        <w:t>PENUTUP</w:t>
      </w:r>
      <w:bookmarkEnd w:id="14"/>
    </w:p>
    <w:p w14:paraId="260A5003" w14:textId="77777777" w:rsidR="005519EA" w:rsidRDefault="005519EA" w:rsidP="005519EA"/>
    <w:p w14:paraId="74AC410D" w14:textId="6F055A90" w:rsidR="005519EA" w:rsidRDefault="005519EA" w:rsidP="005519EA">
      <w:pPr>
        <w:pStyle w:val="Heading2"/>
        <w:numPr>
          <w:ilvl w:val="0"/>
          <w:numId w:val="15"/>
        </w:numPr>
      </w:pPr>
      <w:bookmarkStart w:id="15" w:name="_Toc89282638"/>
      <w:proofErr w:type="spellStart"/>
      <w:r>
        <w:t>Kesimpulan</w:t>
      </w:r>
      <w:bookmarkEnd w:id="15"/>
      <w:proofErr w:type="spellEnd"/>
    </w:p>
    <w:p w14:paraId="701CAB81" w14:textId="545FAAA8" w:rsidR="008E457E" w:rsidRPr="00C871C6" w:rsidRDefault="008E457E" w:rsidP="00C871C6">
      <w:pPr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871C6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mbil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embang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environment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dalam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71C6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871C6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C871C6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C871C6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mpurn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embang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ehavior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production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>.</w:t>
      </w:r>
    </w:p>
    <w:p w14:paraId="0F48983F" w14:textId="3B703090" w:rsidR="005519EA" w:rsidRPr="00C871C6" w:rsidRDefault="005519EA" w:rsidP="00C871C6">
      <w:pPr>
        <w:pStyle w:val="Heading2"/>
        <w:spacing w:line="360" w:lineRule="auto"/>
        <w:rPr>
          <w:rFonts w:cs="Times New Roman"/>
          <w:szCs w:val="24"/>
        </w:rPr>
      </w:pPr>
      <w:bookmarkStart w:id="16" w:name="_Toc89282639"/>
      <w:r w:rsidRPr="00C871C6">
        <w:rPr>
          <w:rFonts w:cs="Times New Roman"/>
          <w:szCs w:val="24"/>
        </w:rPr>
        <w:t>Saran</w:t>
      </w:r>
      <w:bookmarkEnd w:id="16"/>
    </w:p>
    <w:p w14:paraId="225CE45D" w14:textId="3C68156D" w:rsidR="008E457E" w:rsidRPr="00C871C6" w:rsidRDefault="008E457E" w:rsidP="00C871C6">
      <w:pPr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proses development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wisata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proofErr w:type="gramStart"/>
      <w:r w:rsidR="00C871C6" w:rsidRPr="00C871C6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="00C871C6" w:rsidRPr="00C871C6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C871C6" w:rsidRPr="00C871C6">
        <w:rPr>
          <w:rFonts w:ascii="Times New Roman" w:hAnsi="Times New Roman" w:cs="Times New Roman"/>
          <w:sz w:val="24"/>
          <w:szCs w:val="24"/>
        </w:rPr>
        <w:t>banyumas</w:t>
      </w:r>
      <w:proofErr w:type="spellEnd"/>
      <w:proofErr w:type="gram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error code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ras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geografis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. Developer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proses debuggi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ninjau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rupa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pengembang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maintenance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71C6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871C6">
        <w:rPr>
          <w:rFonts w:ascii="Times New Roman" w:hAnsi="Times New Roman" w:cs="Times New Roman"/>
          <w:sz w:val="24"/>
          <w:szCs w:val="24"/>
        </w:rPr>
        <w:t>.</w:t>
      </w:r>
    </w:p>
    <w:sectPr w:rsidR="008E457E" w:rsidRPr="00C871C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811FD4"/>
    <w:multiLevelType w:val="hybridMultilevel"/>
    <w:tmpl w:val="88B2AFBA"/>
    <w:lvl w:ilvl="0" w:tplc="ED2E889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240" w:hanging="360"/>
      </w:pPr>
    </w:lvl>
    <w:lvl w:ilvl="2" w:tplc="3809001B" w:tentative="1">
      <w:start w:val="1"/>
      <w:numFmt w:val="lowerRoman"/>
      <w:lvlText w:val="%3."/>
      <w:lvlJc w:val="right"/>
      <w:pPr>
        <w:ind w:left="3960" w:hanging="180"/>
      </w:pPr>
    </w:lvl>
    <w:lvl w:ilvl="3" w:tplc="3809000F" w:tentative="1">
      <w:start w:val="1"/>
      <w:numFmt w:val="decimal"/>
      <w:lvlText w:val="%4."/>
      <w:lvlJc w:val="left"/>
      <w:pPr>
        <w:ind w:left="4680" w:hanging="360"/>
      </w:pPr>
    </w:lvl>
    <w:lvl w:ilvl="4" w:tplc="38090019" w:tentative="1">
      <w:start w:val="1"/>
      <w:numFmt w:val="lowerLetter"/>
      <w:lvlText w:val="%5."/>
      <w:lvlJc w:val="left"/>
      <w:pPr>
        <w:ind w:left="5400" w:hanging="360"/>
      </w:pPr>
    </w:lvl>
    <w:lvl w:ilvl="5" w:tplc="3809001B" w:tentative="1">
      <w:start w:val="1"/>
      <w:numFmt w:val="lowerRoman"/>
      <w:lvlText w:val="%6."/>
      <w:lvlJc w:val="right"/>
      <w:pPr>
        <w:ind w:left="6120" w:hanging="180"/>
      </w:pPr>
    </w:lvl>
    <w:lvl w:ilvl="6" w:tplc="3809000F" w:tentative="1">
      <w:start w:val="1"/>
      <w:numFmt w:val="decimal"/>
      <w:lvlText w:val="%7."/>
      <w:lvlJc w:val="left"/>
      <w:pPr>
        <w:ind w:left="6840" w:hanging="360"/>
      </w:pPr>
    </w:lvl>
    <w:lvl w:ilvl="7" w:tplc="38090019" w:tentative="1">
      <w:start w:val="1"/>
      <w:numFmt w:val="lowerLetter"/>
      <w:lvlText w:val="%8."/>
      <w:lvlJc w:val="left"/>
      <w:pPr>
        <w:ind w:left="7560" w:hanging="360"/>
      </w:pPr>
    </w:lvl>
    <w:lvl w:ilvl="8" w:tplc="38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">
    <w:nsid w:val="2A442444"/>
    <w:multiLevelType w:val="hybridMultilevel"/>
    <w:tmpl w:val="F662C6BA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3213D8A"/>
    <w:multiLevelType w:val="hybridMultilevel"/>
    <w:tmpl w:val="7D4656A4"/>
    <w:lvl w:ilvl="0" w:tplc="0409000F">
      <w:start w:val="1"/>
      <w:numFmt w:val="decimal"/>
      <w:lvlText w:val="%1."/>
      <w:lvlJc w:val="left"/>
      <w:pPr>
        <w:ind w:left="1309" w:hanging="360"/>
      </w:pPr>
    </w:lvl>
    <w:lvl w:ilvl="1" w:tplc="04090019" w:tentative="1">
      <w:start w:val="1"/>
      <w:numFmt w:val="lowerLetter"/>
      <w:lvlText w:val="%2."/>
      <w:lvlJc w:val="left"/>
      <w:pPr>
        <w:ind w:left="2029" w:hanging="360"/>
      </w:pPr>
    </w:lvl>
    <w:lvl w:ilvl="2" w:tplc="0409001B" w:tentative="1">
      <w:start w:val="1"/>
      <w:numFmt w:val="lowerRoman"/>
      <w:lvlText w:val="%3."/>
      <w:lvlJc w:val="right"/>
      <w:pPr>
        <w:ind w:left="2749" w:hanging="180"/>
      </w:pPr>
    </w:lvl>
    <w:lvl w:ilvl="3" w:tplc="0409000F" w:tentative="1">
      <w:start w:val="1"/>
      <w:numFmt w:val="decimal"/>
      <w:lvlText w:val="%4."/>
      <w:lvlJc w:val="left"/>
      <w:pPr>
        <w:ind w:left="3469" w:hanging="360"/>
      </w:pPr>
    </w:lvl>
    <w:lvl w:ilvl="4" w:tplc="04090019" w:tentative="1">
      <w:start w:val="1"/>
      <w:numFmt w:val="lowerLetter"/>
      <w:lvlText w:val="%5."/>
      <w:lvlJc w:val="left"/>
      <w:pPr>
        <w:ind w:left="4189" w:hanging="360"/>
      </w:pPr>
    </w:lvl>
    <w:lvl w:ilvl="5" w:tplc="0409001B" w:tentative="1">
      <w:start w:val="1"/>
      <w:numFmt w:val="lowerRoman"/>
      <w:lvlText w:val="%6."/>
      <w:lvlJc w:val="right"/>
      <w:pPr>
        <w:ind w:left="4909" w:hanging="180"/>
      </w:pPr>
    </w:lvl>
    <w:lvl w:ilvl="6" w:tplc="0409000F" w:tentative="1">
      <w:start w:val="1"/>
      <w:numFmt w:val="decimal"/>
      <w:lvlText w:val="%7."/>
      <w:lvlJc w:val="left"/>
      <w:pPr>
        <w:ind w:left="5629" w:hanging="360"/>
      </w:pPr>
    </w:lvl>
    <w:lvl w:ilvl="7" w:tplc="04090019" w:tentative="1">
      <w:start w:val="1"/>
      <w:numFmt w:val="lowerLetter"/>
      <w:lvlText w:val="%8."/>
      <w:lvlJc w:val="left"/>
      <w:pPr>
        <w:ind w:left="6349" w:hanging="360"/>
      </w:pPr>
    </w:lvl>
    <w:lvl w:ilvl="8" w:tplc="0409001B" w:tentative="1">
      <w:start w:val="1"/>
      <w:numFmt w:val="lowerRoman"/>
      <w:lvlText w:val="%9."/>
      <w:lvlJc w:val="right"/>
      <w:pPr>
        <w:ind w:left="7069" w:hanging="180"/>
      </w:pPr>
    </w:lvl>
  </w:abstractNum>
  <w:abstractNum w:abstractNumId="3">
    <w:nsid w:val="35D1598D"/>
    <w:multiLevelType w:val="hybridMultilevel"/>
    <w:tmpl w:val="A2F669D8"/>
    <w:lvl w:ilvl="0" w:tplc="77C43A2E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90631A"/>
    <w:multiLevelType w:val="hybridMultilevel"/>
    <w:tmpl w:val="3642F8F4"/>
    <w:lvl w:ilvl="0" w:tplc="0902E2E8">
      <w:start w:val="1"/>
      <w:numFmt w:val="upperLetter"/>
      <w:pStyle w:val="Heading2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27E1D31"/>
    <w:multiLevelType w:val="hybridMultilevel"/>
    <w:tmpl w:val="F29E4994"/>
    <w:lvl w:ilvl="0" w:tplc="22209A70">
      <w:start w:val="1"/>
      <w:numFmt w:val="upperLetter"/>
      <w:lvlText w:val="%1."/>
      <w:lvlJc w:val="left"/>
      <w:pPr>
        <w:ind w:left="76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796" w:hanging="360"/>
      </w:pPr>
    </w:lvl>
    <w:lvl w:ilvl="2" w:tplc="3809001B" w:tentative="1">
      <w:start w:val="1"/>
      <w:numFmt w:val="lowerRoman"/>
      <w:lvlText w:val="%3."/>
      <w:lvlJc w:val="right"/>
      <w:pPr>
        <w:ind w:left="1516" w:hanging="180"/>
      </w:pPr>
    </w:lvl>
    <w:lvl w:ilvl="3" w:tplc="3809000F" w:tentative="1">
      <w:start w:val="1"/>
      <w:numFmt w:val="decimal"/>
      <w:lvlText w:val="%4."/>
      <w:lvlJc w:val="left"/>
      <w:pPr>
        <w:ind w:left="2236" w:hanging="360"/>
      </w:pPr>
    </w:lvl>
    <w:lvl w:ilvl="4" w:tplc="38090019" w:tentative="1">
      <w:start w:val="1"/>
      <w:numFmt w:val="lowerLetter"/>
      <w:lvlText w:val="%5."/>
      <w:lvlJc w:val="left"/>
      <w:pPr>
        <w:ind w:left="2956" w:hanging="360"/>
      </w:pPr>
    </w:lvl>
    <w:lvl w:ilvl="5" w:tplc="3809001B" w:tentative="1">
      <w:start w:val="1"/>
      <w:numFmt w:val="lowerRoman"/>
      <w:lvlText w:val="%6."/>
      <w:lvlJc w:val="right"/>
      <w:pPr>
        <w:ind w:left="3676" w:hanging="180"/>
      </w:pPr>
    </w:lvl>
    <w:lvl w:ilvl="6" w:tplc="3809000F" w:tentative="1">
      <w:start w:val="1"/>
      <w:numFmt w:val="decimal"/>
      <w:lvlText w:val="%7."/>
      <w:lvlJc w:val="left"/>
      <w:pPr>
        <w:ind w:left="4396" w:hanging="360"/>
      </w:pPr>
    </w:lvl>
    <w:lvl w:ilvl="7" w:tplc="38090019" w:tentative="1">
      <w:start w:val="1"/>
      <w:numFmt w:val="lowerLetter"/>
      <w:lvlText w:val="%8."/>
      <w:lvlJc w:val="left"/>
      <w:pPr>
        <w:ind w:left="5116" w:hanging="360"/>
      </w:pPr>
    </w:lvl>
    <w:lvl w:ilvl="8" w:tplc="3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6">
    <w:nsid w:val="46EC04DE"/>
    <w:multiLevelType w:val="hybridMultilevel"/>
    <w:tmpl w:val="AB14C89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0481A9F"/>
    <w:multiLevelType w:val="multilevel"/>
    <w:tmpl w:val="18DAEB2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3">
      <w:numFmt w:val="bullet"/>
      <w:lvlText w:val="•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numFmt w:val="bullet"/>
      <w:lvlText w:val="•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numFmt w:val="bullet"/>
      <w:lvlText w:val="•"/>
      <w:lvlJc w:val="left"/>
      <w:pPr>
        <w:ind w:left="4320" w:hanging="360"/>
      </w:pPr>
      <w:rPr>
        <w:rFonts w:ascii="Times New Roman" w:hAnsi="Times New Roman" w:cs="Times New Roman" w:hint="default"/>
      </w:rPr>
    </w:lvl>
    <w:lvl w:ilvl="6">
      <w:numFmt w:val="bullet"/>
      <w:lvlText w:val="•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numFmt w:val="bullet"/>
      <w:lvlText w:val="•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numFmt w:val="bullet"/>
      <w:lvlText w:val="•"/>
      <w:lvlJc w:val="lef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8">
    <w:nsid w:val="651E0429"/>
    <w:multiLevelType w:val="hybridMultilevel"/>
    <w:tmpl w:val="76DC69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63848C1"/>
    <w:multiLevelType w:val="hybridMultilevel"/>
    <w:tmpl w:val="9208DA9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7B24E7"/>
    <w:multiLevelType w:val="multilevel"/>
    <w:tmpl w:val="C60C3C62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3">
      <w:numFmt w:val="bullet"/>
      <w:lvlText w:val="•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numFmt w:val="bullet"/>
      <w:lvlText w:val="•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numFmt w:val="bullet"/>
      <w:lvlText w:val="•"/>
      <w:lvlJc w:val="left"/>
      <w:pPr>
        <w:ind w:left="4320" w:hanging="360"/>
      </w:pPr>
      <w:rPr>
        <w:rFonts w:ascii="Times New Roman" w:hAnsi="Times New Roman" w:cs="Times New Roman" w:hint="default"/>
      </w:rPr>
    </w:lvl>
    <w:lvl w:ilvl="6">
      <w:numFmt w:val="bullet"/>
      <w:lvlText w:val="•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numFmt w:val="bullet"/>
      <w:lvlText w:val="•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numFmt w:val="bullet"/>
      <w:lvlText w:val="•"/>
      <w:lvlJc w:val="left"/>
      <w:pPr>
        <w:ind w:left="6480" w:hanging="360"/>
      </w:pPr>
      <w:rPr>
        <w:rFonts w:ascii="Times New Roman" w:hAnsi="Times New Roman" w:cs="Times New Roman"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8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7">
    <w:abstractNumId w:val="4"/>
  </w:num>
  <w:num w:numId="8">
    <w:abstractNumId w:val="4"/>
    <w:lvlOverride w:ilvl="0">
      <w:startOverride w:val="1"/>
    </w:lvlOverride>
  </w:num>
  <w:num w:numId="9">
    <w:abstractNumId w:val="9"/>
  </w:num>
  <w:num w:numId="10">
    <w:abstractNumId w:val="1"/>
  </w:num>
  <w:num w:numId="11">
    <w:abstractNumId w:val="6"/>
  </w:num>
  <w:num w:numId="12">
    <w:abstractNumId w:val="3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5993"/>
    <w:rsid w:val="0002254F"/>
    <w:rsid w:val="000D4CD1"/>
    <w:rsid w:val="001007BA"/>
    <w:rsid w:val="0012338A"/>
    <w:rsid w:val="00191C22"/>
    <w:rsid w:val="001D56AC"/>
    <w:rsid w:val="001F2C1E"/>
    <w:rsid w:val="002B1F02"/>
    <w:rsid w:val="002D1D1D"/>
    <w:rsid w:val="002D4D21"/>
    <w:rsid w:val="002E3DCB"/>
    <w:rsid w:val="00362FC9"/>
    <w:rsid w:val="003A1356"/>
    <w:rsid w:val="003A1B4C"/>
    <w:rsid w:val="003D1C92"/>
    <w:rsid w:val="0043125B"/>
    <w:rsid w:val="004647DD"/>
    <w:rsid w:val="0046563B"/>
    <w:rsid w:val="004A080F"/>
    <w:rsid w:val="004B5C51"/>
    <w:rsid w:val="004C684B"/>
    <w:rsid w:val="004E616B"/>
    <w:rsid w:val="00503511"/>
    <w:rsid w:val="00531938"/>
    <w:rsid w:val="005519EA"/>
    <w:rsid w:val="005810A3"/>
    <w:rsid w:val="005E0325"/>
    <w:rsid w:val="005E5B1A"/>
    <w:rsid w:val="006142D3"/>
    <w:rsid w:val="006B34E3"/>
    <w:rsid w:val="006C5F1A"/>
    <w:rsid w:val="006D253D"/>
    <w:rsid w:val="006F1CE8"/>
    <w:rsid w:val="00796FA9"/>
    <w:rsid w:val="007A1E8B"/>
    <w:rsid w:val="007B414C"/>
    <w:rsid w:val="007C7D18"/>
    <w:rsid w:val="00844D5E"/>
    <w:rsid w:val="0088568E"/>
    <w:rsid w:val="008E457E"/>
    <w:rsid w:val="00957293"/>
    <w:rsid w:val="00997E94"/>
    <w:rsid w:val="009C6C1D"/>
    <w:rsid w:val="00A56ABB"/>
    <w:rsid w:val="00AA3879"/>
    <w:rsid w:val="00B1760A"/>
    <w:rsid w:val="00B32FA4"/>
    <w:rsid w:val="00BB0553"/>
    <w:rsid w:val="00BF10DA"/>
    <w:rsid w:val="00C01771"/>
    <w:rsid w:val="00C15993"/>
    <w:rsid w:val="00C738FB"/>
    <w:rsid w:val="00C7470E"/>
    <w:rsid w:val="00C77782"/>
    <w:rsid w:val="00C871C6"/>
    <w:rsid w:val="00C92258"/>
    <w:rsid w:val="00CA0721"/>
    <w:rsid w:val="00CC0996"/>
    <w:rsid w:val="00D94A99"/>
    <w:rsid w:val="00DA1552"/>
    <w:rsid w:val="00DC200F"/>
    <w:rsid w:val="00DD018A"/>
    <w:rsid w:val="00E0258A"/>
    <w:rsid w:val="00E315F1"/>
    <w:rsid w:val="00E47E0D"/>
    <w:rsid w:val="00E72D37"/>
    <w:rsid w:val="00E735E4"/>
    <w:rsid w:val="00E835C7"/>
    <w:rsid w:val="00ED7AEF"/>
    <w:rsid w:val="00F15251"/>
    <w:rsid w:val="00F2084D"/>
    <w:rsid w:val="00F349C1"/>
    <w:rsid w:val="00F76603"/>
    <w:rsid w:val="00FB0B4D"/>
    <w:rsid w:val="00FE0404"/>
    <w:rsid w:val="00FE5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0AAC74"/>
  <w15:chartTrackingRefBased/>
  <w15:docId w15:val="{CAAA654C-3FAD-4397-BDA5-9DE857C75C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C5F1A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6C1D"/>
    <w:pPr>
      <w:keepNext/>
      <w:keepLines/>
      <w:numPr>
        <w:numId w:val="7"/>
      </w:numPr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49C1"/>
    <w:pPr>
      <w:keepNext/>
      <w:keepLines/>
      <w:numPr>
        <w:numId w:val="12"/>
      </w:numPr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46563B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531938"/>
    <w:pPr>
      <w:widowControl w:val="0"/>
      <w:autoSpaceDE w:val="0"/>
      <w:autoSpaceDN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rsid w:val="00531938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Default">
    <w:name w:val="Default"/>
    <w:rsid w:val="002B1F0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A387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6C5F1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C6C1D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349C1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4E616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E616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E616B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539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4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2C2FD8-99A4-4774-A557-72C2C8D379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6</TotalTime>
  <Pages>1</Pages>
  <Words>1673</Words>
  <Characters>9540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f Luqman H</dc:creator>
  <cp:keywords/>
  <dc:description/>
  <cp:lastModifiedBy>Fauzan Hilmi</cp:lastModifiedBy>
  <cp:revision>23</cp:revision>
  <cp:lastPrinted>2021-12-01T13:25:00Z</cp:lastPrinted>
  <dcterms:created xsi:type="dcterms:W3CDTF">2021-12-01T10:01:00Z</dcterms:created>
  <dcterms:modified xsi:type="dcterms:W3CDTF">2021-12-02T08:35:00Z</dcterms:modified>
</cp:coreProperties>
</file>